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CED1B2" w14:textId="5CAABCFF" w:rsidR="009E73A7" w:rsidRPr="009E73A7" w:rsidRDefault="009E73A7" w:rsidP="009E73A7">
      <w:pPr>
        <w:pStyle w:val="Heading1"/>
      </w:pPr>
      <w:r>
        <w:t>80.01 Project to profit scenario board discovery workshop</w:t>
      </w:r>
    </w:p>
    <w:p w14:paraId="7C054902" w14:textId="77777777" w:rsidR="009E73A7" w:rsidRPr="009E73A7" w:rsidRDefault="009E73A7" w:rsidP="009E73A7">
      <w:r w:rsidRPr="009E73A7">
        <w:t>The Project to profit scenario board discovery workshop is designed to help establish a comprehensive understanding of the end-to-end project lifecycle for both internal project management and external (billable) projects in service-based organizations. This workshop supports the implementation of Dynamics 365 and guides participants through the key scenarios and business process areas involved in project strategy, contracting, delivery, financials, and performance analysis. The goal is to align stakeholders on the project operating model, identify key requirements, and define the scope for solution design.</w:t>
      </w:r>
    </w:p>
    <w:p w14:paraId="71CEDDD7" w14:textId="77777777" w:rsidR="009E73A7" w:rsidRPr="009E73A7" w:rsidRDefault="009E73A7" w:rsidP="009E73A7">
      <w:pPr>
        <w:pStyle w:val="Heading2"/>
      </w:pPr>
      <w:r w:rsidRPr="009E73A7">
        <w:t>Assumptions</w:t>
      </w:r>
    </w:p>
    <w:p w14:paraId="282174B9" w14:textId="77777777" w:rsidR="009E73A7" w:rsidRPr="009E73A7" w:rsidRDefault="009E73A7" w:rsidP="009E73A7">
      <w:pPr>
        <w:numPr>
          <w:ilvl w:val="0"/>
          <w:numId w:val="2"/>
        </w:numPr>
      </w:pPr>
      <w:r w:rsidRPr="009E73A7">
        <w:t xml:space="preserve">The Project to profit process is in scope for the Dynamics 365 implementation. </w:t>
      </w:r>
    </w:p>
    <w:p w14:paraId="26879B2D" w14:textId="77777777" w:rsidR="009E73A7" w:rsidRPr="009E73A7" w:rsidRDefault="009E73A7" w:rsidP="009E73A7">
      <w:pPr>
        <w:numPr>
          <w:ilvl w:val="0"/>
          <w:numId w:val="2"/>
        </w:numPr>
      </w:pPr>
      <w:r w:rsidRPr="009E73A7">
        <w:t xml:space="preserve">The scenario board includes both internal and external project use cases. </w:t>
      </w:r>
    </w:p>
    <w:p w14:paraId="3441DE1C" w14:textId="77777777" w:rsidR="009E73A7" w:rsidRPr="007A16E2" w:rsidRDefault="009E73A7" w:rsidP="005B4B5B">
      <w:pPr>
        <w:numPr>
          <w:ilvl w:val="0"/>
          <w:numId w:val="15"/>
        </w:numPr>
      </w:pPr>
      <w:r w:rsidRPr="009E73A7">
        <w:t>Stakeholders from project management, finance, operations, and service delivery are available.</w:t>
      </w:r>
      <w:r>
        <w:t xml:space="preserve"> </w:t>
      </w:r>
      <w:r w:rsidRPr="007A16E2">
        <w:t>The following stakeholders are recommended:</w:t>
      </w:r>
    </w:p>
    <w:p w14:paraId="2ED904F1" w14:textId="77777777" w:rsidR="009E73A7" w:rsidRPr="009E73A7" w:rsidRDefault="009E73A7" w:rsidP="009E73A7">
      <w:pPr>
        <w:numPr>
          <w:ilvl w:val="0"/>
          <w:numId w:val="2"/>
        </w:numPr>
      </w:pPr>
      <w:r w:rsidRPr="009E73A7">
        <w:t xml:space="preserve">Here’s a recommended list of key stakeholders for the </w:t>
      </w:r>
      <w:r w:rsidRPr="009E73A7">
        <w:rPr>
          <w:b/>
          <w:bCs/>
        </w:rPr>
        <w:t>Project to profit</w:t>
      </w:r>
      <w:r w:rsidRPr="009E73A7">
        <w:t xml:space="preserve"> scenario board and storyline design review workshops. This list includes roles relevant to both internal project management and external (billable) project delivery:</w:t>
      </w:r>
    </w:p>
    <w:p w14:paraId="15623E13" w14:textId="77777777" w:rsidR="009E73A7" w:rsidRPr="009E73A7" w:rsidRDefault="009E73A7" w:rsidP="009E73A7">
      <w:pPr>
        <w:numPr>
          <w:ilvl w:val="1"/>
          <w:numId w:val="2"/>
        </w:numPr>
      </w:pPr>
      <w:r w:rsidRPr="009E73A7">
        <w:rPr>
          <w:b/>
          <w:bCs/>
        </w:rPr>
        <w:t>Project portfolio managers</w:t>
      </w:r>
      <w:r w:rsidRPr="009E73A7">
        <w:t xml:space="preserve"> – responsible for aligning project strategy with organizational goals and prioritizing initiatives.</w:t>
      </w:r>
    </w:p>
    <w:p w14:paraId="74F4100D" w14:textId="77777777" w:rsidR="009E73A7" w:rsidRPr="009E73A7" w:rsidRDefault="009E73A7" w:rsidP="009E73A7">
      <w:pPr>
        <w:numPr>
          <w:ilvl w:val="1"/>
          <w:numId w:val="2"/>
        </w:numPr>
      </w:pPr>
      <w:r w:rsidRPr="009E73A7">
        <w:rPr>
          <w:b/>
          <w:bCs/>
        </w:rPr>
        <w:t>Project managers</w:t>
      </w:r>
      <w:r w:rsidRPr="009E73A7">
        <w:t xml:space="preserve"> – responsible for planning, executing, and closing projects across internal and external engagements.</w:t>
      </w:r>
    </w:p>
    <w:p w14:paraId="5218C8EB" w14:textId="77777777" w:rsidR="009E73A7" w:rsidRPr="009E73A7" w:rsidRDefault="009E73A7" w:rsidP="009E73A7">
      <w:pPr>
        <w:numPr>
          <w:ilvl w:val="1"/>
          <w:numId w:val="2"/>
        </w:numPr>
      </w:pPr>
      <w:r w:rsidRPr="009E73A7">
        <w:rPr>
          <w:b/>
          <w:bCs/>
        </w:rPr>
        <w:t>Program managers</w:t>
      </w:r>
      <w:r w:rsidRPr="009E73A7">
        <w:t xml:space="preserve"> – responsible for overseeing multiple related projects and ensuring alignment with strategic objectives.</w:t>
      </w:r>
    </w:p>
    <w:p w14:paraId="1BE0C580" w14:textId="77777777" w:rsidR="009E73A7" w:rsidRPr="009E73A7" w:rsidRDefault="009E73A7" w:rsidP="009E73A7">
      <w:pPr>
        <w:numPr>
          <w:ilvl w:val="1"/>
          <w:numId w:val="2"/>
        </w:numPr>
      </w:pPr>
      <w:r w:rsidRPr="009E73A7">
        <w:rPr>
          <w:b/>
          <w:bCs/>
        </w:rPr>
        <w:t>Delivery managers</w:t>
      </w:r>
      <w:r w:rsidRPr="009E73A7">
        <w:t xml:space="preserve"> – responsible for ensuring successful delivery of client-facing (billable) projects.</w:t>
      </w:r>
    </w:p>
    <w:p w14:paraId="19058915" w14:textId="77777777" w:rsidR="009E73A7" w:rsidRPr="009E73A7" w:rsidRDefault="009E73A7" w:rsidP="009E73A7">
      <w:pPr>
        <w:numPr>
          <w:ilvl w:val="1"/>
          <w:numId w:val="2"/>
        </w:numPr>
      </w:pPr>
      <w:r w:rsidRPr="009E73A7">
        <w:rPr>
          <w:b/>
          <w:bCs/>
        </w:rPr>
        <w:t>Resource managers</w:t>
      </w:r>
      <w:r w:rsidRPr="009E73A7">
        <w:t xml:space="preserve"> – responsible for assigning and managing project resources and capacity planning.</w:t>
      </w:r>
    </w:p>
    <w:p w14:paraId="0468AC58" w14:textId="77777777" w:rsidR="009E73A7" w:rsidRPr="009E73A7" w:rsidRDefault="009E73A7" w:rsidP="009E73A7">
      <w:pPr>
        <w:numPr>
          <w:ilvl w:val="1"/>
          <w:numId w:val="2"/>
        </w:numPr>
      </w:pPr>
      <w:r w:rsidRPr="009E73A7">
        <w:rPr>
          <w:b/>
          <w:bCs/>
        </w:rPr>
        <w:t>Contract managers</w:t>
      </w:r>
      <w:r w:rsidRPr="009E73A7">
        <w:t xml:space="preserve"> – responsible for managing customer contracts, billing terms, and change orders for external projects.</w:t>
      </w:r>
    </w:p>
    <w:p w14:paraId="3EA86AE9" w14:textId="77777777" w:rsidR="009E73A7" w:rsidRPr="009E73A7" w:rsidRDefault="009E73A7" w:rsidP="009E73A7">
      <w:pPr>
        <w:numPr>
          <w:ilvl w:val="1"/>
          <w:numId w:val="2"/>
        </w:numPr>
      </w:pPr>
      <w:r w:rsidRPr="009E73A7">
        <w:rPr>
          <w:b/>
          <w:bCs/>
        </w:rPr>
        <w:t>Finance managers / controllers</w:t>
      </w:r>
      <w:r w:rsidRPr="009E73A7">
        <w:t xml:space="preserve"> – responsible for project budgeting, cost tracking, revenue recognition, and profitability analysis.</w:t>
      </w:r>
    </w:p>
    <w:p w14:paraId="5E1A364C" w14:textId="77777777" w:rsidR="009E73A7" w:rsidRPr="009E73A7" w:rsidRDefault="009E73A7" w:rsidP="009E73A7">
      <w:pPr>
        <w:numPr>
          <w:ilvl w:val="1"/>
          <w:numId w:val="2"/>
        </w:numPr>
      </w:pPr>
      <w:r w:rsidRPr="009E73A7">
        <w:rPr>
          <w:b/>
          <w:bCs/>
        </w:rPr>
        <w:lastRenderedPageBreak/>
        <w:t>Time and expense administrators</w:t>
      </w:r>
      <w:r w:rsidRPr="009E73A7">
        <w:t xml:space="preserve"> – responsible for managing time entry, approvals, and expense tracking.</w:t>
      </w:r>
    </w:p>
    <w:p w14:paraId="2EA1F0A8" w14:textId="77777777" w:rsidR="009E73A7" w:rsidRPr="009E73A7" w:rsidRDefault="009E73A7" w:rsidP="009E73A7">
      <w:pPr>
        <w:numPr>
          <w:ilvl w:val="1"/>
          <w:numId w:val="2"/>
        </w:numPr>
      </w:pPr>
      <w:r w:rsidRPr="009E73A7">
        <w:rPr>
          <w:b/>
          <w:bCs/>
        </w:rPr>
        <w:t>Operations managers</w:t>
      </w:r>
      <w:r w:rsidRPr="009E73A7">
        <w:t xml:space="preserve"> – responsible for ensuring project execution aligns with operational processes and service delivery standards.</w:t>
      </w:r>
    </w:p>
    <w:p w14:paraId="159A17DA" w14:textId="77777777" w:rsidR="009E73A7" w:rsidRPr="009E73A7" w:rsidRDefault="009E73A7" w:rsidP="009E73A7">
      <w:pPr>
        <w:numPr>
          <w:ilvl w:val="1"/>
          <w:numId w:val="2"/>
        </w:numPr>
      </w:pPr>
      <w:r w:rsidRPr="009E73A7">
        <w:rPr>
          <w:b/>
          <w:bCs/>
        </w:rPr>
        <w:t>IT and system architects</w:t>
      </w:r>
      <w:r w:rsidRPr="009E73A7">
        <w:t xml:space="preserve"> – responsible for implementing and maintaining project management and financial systems (e.g., Dynamics 365, PSA).</w:t>
      </w:r>
    </w:p>
    <w:p w14:paraId="5391D039" w14:textId="77777777" w:rsidR="009E73A7" w:rsidRPr="009E73A7" w:rsidRDefault="009E73A7" w:rsidP="009E73A7">
      <w:pPr>
        <w:numPr>
          <w:ilvl w:val="1"/>
          <w:numId w:val="2"/>
        </w:numPr>
      </w:pPr>
      <w:r w:rsidRPr="009E73A7">
        <w:rPr>
          <w:b/>
          <w:bCs/>
        </w:rPr>
        <w:t>Compliance and audit officers</w:t>
      </w:r>
      <w:r w:rsidRPr="009E73A7">
        <w:t xml:space="preserve"> – responsible for ensuring project governance, regulatory compliance, and audit readiness.</w:t>
      </w:r>
    </w:p>
    <w:p w14:paraId="1BEE063B" w14:textId="77777777" w:rsidR="009E73A7" w:rsidRPr="009E73A7" w:rsidRDefault="009E73A7" w:rsidP="009E73A7">
      <w:pPr>
        <w:numPr>
          <w:ilvl w:val="1"/>
          <w:numId w:val="2"/>
        </w:numPr>
      </w:pPr>
      <w:r w:rsidRPr="009E73A7">
        <w:rPr>
          <w:b/>
          <w:bCs/>
        </w:rPr>
        <w:t>Executive sponsors / leadership</w:t>
      </w:r>
      <w:r w:rsidRPr="009E73A7">
        <w:t xml:space="preserve"> – responsible for strategic oversight and ensuring project outcomes support business objectives.</w:t>
      </w:r>
    </w:p>
    <w:p w14:paraId="582941F8" w14:textId="77777777" w:rsidR="009E73A7" w:rsidRPr="009E73A7" w:rsidRDefault="009E73A7" w:rsidP="009E73A7">
      <w:pPr>
        <w:pStyle w:val="Heading2"/>
      </w:pPr>
      <w:r w:rsidRPr="009E73A7">
        <w:t>Objectives</w:t>
      </w:r>
    </w:p>
    <w:p w14:paraId="41D4A368" w14:textId="77777777" w:rsidR="009E73A7" w:rsidRPr="009E73A7" w:rsidRDefault="009E73A7" w:rsidP="009E73A7">
      <w:pPr>
        <w:numPr>
          <w:ilvl w:val="0"/>
          <w:numId w:val="3"/>
        </w:numPr>
      </w:pPr>
      <w:r w:rsidRPr="009E73A7">
        <w:t xml:space="preserve">Understand the customer’s project operating models (internal and external). </w:t>
      </w:r>
    </w:p>
    <w:p w14:paraId="158D9E3B" w14:textId="77777777" w:rsidR="009E73A7" w:rsidRPr="009E73A7" w:rsidRDefault="009E73A7" w:rsidP="009E73A7">
      <w:pPr>
        <w:numPr>
          <w:ilvl w:val="0"/>
          <w:numId w:val="3"/>
        </w:numPr>
      </w:pPr>
      <w:r w:rsidRPr="009E73A7">
        <w:t xml:space="preserve">Identify key scenarios and requirements across the project lifecycle. </w:t>
      </w:r>
    </w:p>
    <w:p w14:paraId="74FC01EA" w14:textId="77777777" w:rsidR="009E73A7" w:rsidRPr="009E73A7" w:rsidRDefault="009E73A7" w:rsidP="009E73A7">
      <w:pPr>
        <w:numPr>
          <w:ilvl w:val="0"/>
          <w:numId w:val="3"/>
        </w:numPr>
      </w:pPr>
      <w:r w:rsidRPr="009E73A7">
        <w:t>Document agreed business scope and variations by project type.</w:t>
      </w:r>
    </w:p>
    <w:p w14:paraId="02E26EF7" w14:textId="77777777" w:rsidR="009E73A7" w:rsidRPr="009E73A7" w:rsidRDefault="009E73A7" w:rsidP="009E73A7">
      <w:pPr>
        <w:pStyle w:val="Heading2"/>
      </w:pPr>
      <w:r w:rsidRPr="009E73A7">
        <w:t>High-level agenda</w:t>
      </w:r>
    </w:p>
    <w:p w14:paraId="43C79E12" w14:textId="77777777" w:rsidR="009E73A7" w:rsidRPr="009E73A7" w:rsidRDefault="009E73A7" w:rsidP="009E73A7">
      <w:pPr>
        <w:numPr>
          <w:ilvl w:val="0"/>
          <w:numId w:val="4"/>
        </w:numPr>
      </w:pPr>
      <w:r w:rsidRPr="009E73A7">
        <w:t xml:space="preserve">Introduction and objectives </w:t>
      </w:r>
    </w:p>
    <w:p w14:paraId="5C07F60D" w14:textId="77777777" w:rsidR="009E73A7" w:rsidRPr="009E73A7" w:rsidRDefault="009E73A7" w:rsidP="009E73A7">
      <w:pPr>
        <w:numPr>
          <w:ilvl w:val="0"/>
          <w:numId w:val="4"/>
        </w:numPr>
      </w:pPr>
      <w:r w:rsidRPr="009E73A7">
        <w:t xml:space="preserve">Overview of Project to profit process </w:t>
      </w:r>
    </w:p>
    <w:p w14:paraId="38773594" w14:textId="77777777" w:rsidR="009E73A7" w:rsidRPr="009E73A7" w:rsidRDefault="009E73A7" w:rsidP="009E73A7">
      <w:pPr>
        <w:numPr>
          <w:ilvl w:val="0"/>
          <w:numId w:val="4"/>
        </w:numPr>
      </w:pPr>
      <w:r w:rsidRPr="009E73A7">
        <w:t xml:space="preserve">Discussion of internal vs. external project scenarios </w:t>
      </w:r>
    </w:p>
    <w:p w14:paraId="504F34F9" w14:textId="77777777" w:rsidR="009E73A7" w:rsidRPr="009E73A7" w:rsidRDefault="009E73A7" w:rsidP="009E73A7">
      <w:pPr>
        <w:numPr>
          <w:ilvl w:val="0"/>
          <w:numId w:val="4"/>
        </w:numPr>
      </w:pPr>
      <w:r w:rsidRPr="009E73A7">
        <w:t xml:space="preserve">Interactive Q&amp;A session </w:t>
      </w:r>
    </w:p>
    <w:p w14:paraId="09B015DE" w14:textId="77777777" w:rsidR="009E73A7" w:rsidRPr="009E73A7" w:rsidRDefault="009E73A7" w:rsidP="009E73A7">
      <w:pPr>
        <w:numPr>
          <w:ilvl w:val="0"/>
          <w:numId w:val="4"/>
        </w:numPr>
      </w:pPr>
      <w:r w:rsidRPr="009E73A7">
        <w:t>Wrap-up and next steps</w:t>
      </w:r>
    </w:p>
    <w:p w14:paraId="43439E38" w14:textId="77777777" w:rsidR="009E73A7" w:rsidRPr="009E73A7" w:rsidRDefault="009E73A7" w:rsidP="009E73A7">
      <w:pPr>
        <w:pStyle w:val="Heading2"/>
      </w:pPr>
      <w:r w:rsidRPr="009E73A7">
        <w:t>Key questions</w:t>
      </w:r>
    </w:p>
    <w:p w14:paraId="1419A981" w14:textId="77777777" w:rsidR="009E73A7" w:rsidRPr="009E73A7" w:rsidRDefault="009E73A7" w:rsidP="009E73A7">
      <w:pPr>
        <w:pStyle w:val="ListParagraph"/>
        <w:numPr>
          <w:ilvl w:val="0"/>
          <w:numId w:val="5"/>
        </w:numPr>
        <w:rPr>
          <w:b/>
          <w:bCs/>
        </w:rPr>
      </w:pPr>
      <w:r w:rsidRPr="009E73A7">
        <w:rPr>
          <w:b/>
          <w:bCs/>
        </w:rPr>
        <w:t>General</w:t>
      </w:r>
    </w:p>
    <w:p w14:paraId="37888791" w14:textId="5C05D0F4" w:rsidR="009E73A7" w:rsidRPr="009E73A7" w:rsidRDefault="009E73A7" w:rsidP="009E73A7">
      <w:pPr>
        <w:numPr>
          <w:ilvl w:val="1"/>
          <w:numId w:val="5"/>
        </w:numPr>
      </w:pPr>
      <w:r>
        <w:t>What types of projects does your organization manage (internal, external, capital, R&amp;D, client delivery</w:t>
      </w:r>
      <w:r w:rsidR="4B79EB54">
        <w:t>, MRO</w:t>
      </w:r>
      <w:r>
        <w:t>)?</w:t>
      </w:r>
    </w:p>
    <w:p w14:paraId="0BC58704" w14:textId="77777777" w:rsidR="009E73A7" w:rsidRPr="009E73A7" w:rsidRDefault="009E73A7" w:rsidP="009E73A7">
      <w:pPr>
        <w:numPr>
          <w:ilvl w:val="1"/>
          <w:numId w:val="5"/>
        </w:numPr>
      </w:pPr>
      <w:r w:rsidRPr="009E73A7">
        <w:t>How are project types differentiated in terms of governance, financials, and reporting?</w:t>
      </w:r>
    </w:p>
    <w:p w14:paraId="33D966EA" w14:textId="77777777" w:rsidR="009E73A7" w:rsidRPr="009E73A7" w:rsidRDefault="009E73A7" w:rsidP="009E73A7">
      <w:pPr>
        <w:numPr>
          <w:ilvl w:val="1"/>
          <w:numId w:val="5"/>
        </w:numPr>
      </w:pPr>
      <w:r w:rsidRPr="009E73A7">
        <w:t>What are the key challenges in managing projects today?</w:t>
      </w:r>
    </w:p>
    <w:p w14:paraId="364DFD45" w14:textId="77777777" w:rsidR="009E73A7" w:rsidRPr="009E73A7" w:rsidRDefault="009E73A7" w:rsidP="009E73A7">
      <w:pPr>
        <w:numPr>
          <w:ilvl w:val="1"/>
          <w:numId w:val="5"/>
        </w:numPr>
      </w:pPr>
      <w:r w:rsidRPr="009E73A7">
        <w:t>What systems are currently used to manage project lifecycle activities?</w:t>
      </w:r>
    </w:p>
    <w:p w14:paraId="68FA06DF" w14:textId="77777777" w:rsidR="009E73A7" w:rsidRPr="009E73A7" w:rsidRDefault="009E73A7" w:rsidP="009E73A7">
      <w:pPr>
        <w:pStyle w:val="ListParagraph"/>
        <w:numPr>
          <w:ilvl w:val="0"/>
          <w:numId w:val="5"/>
        </w:numPr>
        <w:rPr>
          <w:b/>
          <w:bCs/>
        </w:rPr>
      </w:pPr>
      <w:r w:rsidRPr="009E73A7">
        <w:rPr>
          <w:b/>
          <w:bCs/>
        </w:rPr>
        <w:lastRenderedPageBreak/>
        <w:t>Develop project strategy</w:t>
      </w:r>
    </w:p>
    <w:p w14:paraId="5AE68BCD" w14:textId="77777777" w:rsidR="009E73A7" w:rsidRPr="009E73A7" w:rsidRDefault="009E73A7" w:rsidP="005B4B5B">
      <w:pPr>
        <w:numPr>
          <w:ilvl w:val="0"/>
          <w:numId w:val="16"/>
        </w:numPr>
      </w:pPr>
      <w:r w:rsidRPr="009E73A7">
        <w:t>How are project portfolios prioritized and aligned with business goals?</w:t>
      </w:r>
    </w:p>
    <w:p w14:paraId="598E1BCD" w14:textId="77777777" w:rsidR="009E73A7" w:rsidRPr="009E73A7" w:rsidRDefault="009E73A7" w:rsidP="005B4B5B">
      <w:pPr>
        <w:numPr>
          <w:ilvl w:val="0"/>
          <w:numId w:val="16"/>
        </w:numPr>
      </w:pPr>
      <w:r w:rsidRPr="009E73A7">
        <w:t>What criteria are used to initiate and approve new projects?</w:t>
      </w:r>
    </w:p>
    <w:p w14:paraId="3BCD69A1" w14:textId="77777777" w:rsidR="009E73A7" w:rsidRPr="009E73A7" w:rsidRDefault="009E73A7" w:rsidP="005B4B5B">
      <w:pPr>
        <w:numPr>
          <w:ilvl w:val="0"/>
          <w:numId w:val="16"/>
        </w:numPr>
      </w:pPr>
      <w:r w:rsidRPr="009E73A7">
        <w:t>How are project charters, scopes, and objectives defined?</w:t>
      </w:r>
    </w:p>
    <w:p w14:paraId="525A1D61" w14:textId="6E6F43EA" w:rsidR="009E73A7" w:rsidRPr="009E73A7" w:rsidRDefault="009E73A7" w:rsidP="005B4B5B">
      <w:pPr>
        <w:pStyle w:val="ListParagraph"/>
        <w:numPr>
          <w:ilvl w:val="0"/>
          <w:numId w:val="6"/>
        </w:numPr>
        <w:rPr>
          <w:b/>
          <w:bCs/>
        </w:rPr>
      </w:pPr>
      <w:r w:rsidRPr="009E73A7">
        <w:rPr>
          <w:b/>
          <w:bCs/>
        </w:rPr>
        <w:t>Manage project contracts (for external projects)</w:t>
      </w:r>
    </w:p>
    <w:p w14:paraId="6625EE8C" w14:textId="77777777" w:rsidR="009E73A7" w:rsidRPr="009E73A7" w:rsidRDefault="009E73A7" w:rsidP="005B4B5B">
      <w:pPr>
        <w:numPr>
          <w:ilvl w:val="1"/>
          <w:numId w:val="6"/>
        </w:numPr>
      </w:pPr>
      <w:r w:rsidRPr="009E73A7">
        <w:t>How are customer contracts structured (T&amp;M, fixed price, milestone)?</w:t>
      </w:r>
    </w:p>
    <w:p w14:paraId="583D68AB" w14:textId="77777777" w:rsidR="009E73A7" w:rsidRPr="009E73A7" w:rsidRDefault="009E73A7" w:rsidP="005B4B5B">
      <w:pPr>
        <w:numPr>
          <w:ilvl w:val="1"/>
          <w:numId w:val="6"/>
        </w:numPr>
      </w:pPr>
      <w:r w:rsidRPr="009E73A7">
        <w:t>How are contract terms and billing rules captured and enforced?</w:t>
      </w:r>
    </w:p>
    <w:p w14:paraId="46E552F8" w14:textId="77777777" w:rsidR="009E73A7" w:rsidRPr="009E73A7" w:rsidRDefault="009E73A7" w:rsidP="005B4B5B">
      <w:pPr>
        <w:numPr>
          <w:ilvl w:val="1"/>
          <w:numId w:val="6"/>
        </w:numPr>
      </w:pPr>
      <w:r w:rsidRPr="009E73A7">
        <w:t>How are changes to scope or pricing managed?</w:t>
      </w:r>
    </w:p>
    <w:p w14:paraId="66ACCEAE" w14:textId="77777777" w:rsidR="009E73A7" w:rsidRPr="009E73A7" w:rsidRDefault="009E73A7" w:rsidP="005B4B5B">
      <w:pPr>
        <w:pStyle w:val="ListParagraph"/>
        <w:numPr>
          <w:ilvl w:val="0"/>
          <w:numId w:val="6"/>
        </w:numPr>
        <w:rPr>
          <w:b/>
          <w:bCs/>
        </w:rPr>
      </w:pPr>
      <w:r w:rsidRPr="009E73A7">
        <w:rPr>
          <w:b/>
          <w:bCs/>
        </w:rPr>
        <w:t>Manage project delivery</w:t>
      </w:r>
    </w:p>
    <w:p w14:paraId="0E81DA35" w14:textId="77777777" w:rsidR="009E73A7" w:rsidRPr="009E73A7" w:rsidRDefault="009E73A7" w:rsidP="005B4B5B">
      <w:pPr>
        <w:numPr>
          <w:ilvl w:val="0"/>
          <w:numId w:val="17"/>
        </w:numPr>
      </w:pPr>
      <w:r w:rsidRPr="009E73A7">
        <w:t>How are project plans created and maintained?</w:t>
      </w:r>
    </w:p>
    <w:p w14:paraId="269CD36F" w14:textId="77777777" w:rsidR="009E73A7" w:rsidRPr="009E73A7" w:rsidRDefault="009E73A7" w:rsidP="005B4B5B">
      <w:pPr>
        <w:numPr>
          <w:ilvl w:val="0"/>
          <w:numId w:val="17"/>
        </w:numPr>
      </w:pPr>
      <w:r w:rsidRPr="009E73A7">
        <w:t>How are resources assigned and tracked?</w:t>
      </w:r>
    </w:p>
    <w:p w14:paraId="69681B4B" w14:textId="3F6BC504" w:rsidR="009E73A7" w:rsidRPr="009E73A7" w:rsidRDefault="009E73A7" w:rsidP="005B4B5B">
      <w:pPr>
        <w:numPr>
          <w:ilvl w:val="0"/>
          <w:numId w:val="17"/>
        </w:numPr>
      </w:pPr>
      <w:r>
        <w:t>How is progress monitored (milestones, tasks, deliverables)</w:t>
      </w:r>
      <w:r w:rsidR="285625C7">
        <w:t xml:space="preserve"> and reported</w:t>
      </w:r>
      <w:r>
        <w:t>?</w:t>
      </w:r>
    </w:p>
    <w:p w14:paraId="245119B1" w14:textId="10E2AE97" w:rsidR="009E73A7" w:rsidRPr="009E73A7" w:rsidRDefault="009E73A7" w:rsidP="005B4B5B">
      <w:pPr>
        <w:numPr>
          <w:ilvl w:val="0"/>
          <w:numId w:val="17"/>
        </w:numPr>
      </w:pPr>
      <w:r>
        <w:t>How are risks and issues managed?</w:t>
      </w:r>
    </w:p>
    <w:p w14:paraId="4E02BC55" w14:textId="64B91431" w:rsidR="009E73A7" w:rsidRPr="009E73A7" w:rsidRDefault="009E73A7" w:rsidP="007300D6">
      <w:pPr>
        <w:numPr>
          <w:ilvl w:val="0"/>
          <w:numId w:val="1"/>
        </w:numPr>
        <w:rPr>
          <w:b/>
          <w:bCs/>
        </w:rPr>
      </w:pPr>
      <w:r w:rsidRPr="58CCB76F">
        <w:rPr>
          <w:b/>
          <w:bCs/>
        </w:rPr>
        <w:t>Manage project financials</w:t>
      </w:r>
    </w:p>
    <w:p w14:paraId="59FFD621" w14:textId="77777777" w:rsidR="009E73A7" w:rsidRPr="009E73A7" w:rsidRDefault="009E73A7" w:rsidP="005B4B5B">
      <w:pPr>
        <w:numPr>
          <w:ilvl w:val="0"/>
          <w:numId w:val="18"/>
        </w:numPr>
      </w:pPr>
      <w:r w:rsidRPr="009E73A7">
        <w:t>How are budgets created and approved?</w:t>
      </w:r>
    </w:p>
    <w:p w14:paraId="46C6943E" w14:textId="77777777" w:rsidR="009E73A7" w:rsidRPr="009E73A7" w:rsidRDefault="009E73A7" w:rsidP="005B4B5B">
      <w:pPr>
        <w:numPr>
          <w:ilvl w:val="0"/>
          <w:numId w:val="18"/>
        </w:numPr>
      </w:pPr>
      <w:r w:rsidRPr="009E73A7">
        <w:t>How are actuals tracked (labor, expenses, materials)?</w:t>
      </w:r>
    </w:p>
    <w:p w14:paraId="4B31E9B6" w14:textId="77777777" w:rsidR="009E73A7" w:rsidRPr="009E73A7" w:rsidRDefault="009E73A7" w:rsidP="005B4B5B">
      <w:pPr>
        <w:numPr>
          <w:ilvl w:val="0"/>
          <w:numId w:val="18"/>
        </w:numPr>
      </w:pPr>
      <w:r w:rsidRPr="009E73A7">
        <w:t>How is revenue recognized for external projects?</w:t>
      </w:r>
    </w:p>
    <w:p w14:paraId="6DCACA3D" w14:textId="3162D14C" w:rsidR="009E73A7" w:rsidRPr="009E73A7" w:rsidRDefault="009E73A7" w:rsidP="005B4B5B">
      <w:pPr>
        <w:numPr>
          <w:ilvl w:val="0"/>
          <w:numId w:val="18"/>
        </w:numPr>
      </w:pPr>
      <w:r w:rsidRPr="009E73A7">
        <w:t>How are internal costs allocated and capitalized?</w:t>
      </w:r>
    </w:p>
    <w:p w14:paraId="27E718ED" w14:textId="77777777" w:rsidR="009E73A7" w:rsidRPr="009E73A7" w:rsidRDefault="009E73A7" w:rsidP="005B4B5B">
      <w:pPr>
        <w:pStyle w:val="ListParagraph"/>
        <w:numPr>
          <w:ilvl w:val="0"/>
          <w:numId w:val="8"/>
        </w:numPr>
        <w:rPr>
          <w:b/>
          <w:bCs/>
        </w:rPr>
      </w:pPr>
      <w:r w:rsidRPr="009E73A7">
        <w:rPr>
          <w:b/>
          <w:bCs/>
        </w:rPr>
        <w:t>Analyze project performance</w:t>
      </w:r>
    </w:p>
    <w:p w14:paraId="67B41110" w14:textId="77777777" w:rsidR="009E73A7" w:rsidRPr="009E73A7" w:rsidRDefault="009E73A7" w:rsidP="005B4B5B">
      <w:pPr>
        <w:numPr>
          <w:ilvl w:val="0"/>
          <w:numId w:val="19"/>
        </w:numPr>
      </w:pPr>
      <w:r w:rsidRPr="009E73A7">
        <w:t>What KPIs are tracked (margin, utilization, earned value)?</w:t>
      </w:r>
    </w:p>
    <w:p w14:paraId="01FF9245" w14:textId="77777777" w:rsidR="009E73A7" w:rsidRPr="009E73A7" w:rsidRDefault="009E73A7" w:rsidP="005B4B5B">
      <w:pPr>
        <w:numPr>
          <w:ilvl w:val="0"/>
          <w:numId w:val="19"/>
        </w:numPr>
      </w:pPr>
      <w:r w:rsidRPr="009E73A7">
        <w:t>How is project profitability analyzed?</w:t>
      </w:r>
    </w:p>
    <w:p w14:paraId="449B136B" w14:textId="77777777" w:rsidR="009E73A7" w:rsidRDefault="009E73A7" w:rsidP="005B4B5B">
      <w:pPr>
        <w:numPr>
          <w:ilvl w:val="0"/>
          <w:numId w:val="19"/>
        </w:numPr>
      </w:pPr>
      <w:r w:rsidRPr="009E73A7">
        <w:t>How are lessons learned and performance insights captured?</w:t>
      </w:r>
    </w:p>
    <w:p w14:paraId="0C44CC1D" w14:textId="77777777" w:rsidR="009E73A7" w:rsidRPr="009E73A7" w:rsidRDefault="009E73A7" w:rsidP="005B4B5B">
      <w:pPr>
        <w:pStyle w:val="ListParagraph"/>
        <w:numPr>
          <w:ilvl w:val="0"/>
          <w:numId w:val="9"/>
        </w:numPr>
        <w:rPr>
          <w:b/>
          <w:bCs/>
        </w:rPr>
      </w:pPr>
      <w:r w:rsidRPr="009E73A7">
        <w:rPr>
          <w:b/>
          <w:bCs/>
        </w:rPr>
        <w:t>Data migration</w:t>
      </w:r>
    </w:p>
    <w:p w14:paraId="46572FA7" w14:textId="77777777" w:rsidR="009E73A7" w:rsidRPr="009E73A7" w:rsidRDefault="009E73A7" w:rsidP="005B4B5B">
      <w:pPr>
        <w:numPr>
          <w:ilvl w:val="0"/>
          <w:numId w:val="20"/>
        </w:numPr>
      </w:pPr>
      <w:r w:rsidRPr="009E73A7">
        <w:t>What project data needs to be migrated (historical projects, budgets, contracts)?</w:t>
      </w:r>
    </w:p>
    <w:p w14:paraId="19CBFF93" w14:textId="77777777" w:rsidR="009E73A7" w:rsidRPr="009E73A7" w:rsidRDefault="009E73A7" w:rsidP="005B4B5B">
      <w:pPr>
        <w:numPr>
          <w:ilvl w:val="0"/>
          <w:numId w:val="20"/>
        </w:numPr>
      </w:pPr>
      <w:r w:rsidRPr="009E73A7">
        <w:t>How is project master data structured (project types, templates, WBS)?</w:t>
      </w:r>
    </w:p>
    <w:p w14:paraId="42185F14" w14:textId="77777777" w:rsidR="009E73A7" w:rsidRPr="009E73A7" w:rsidRDefault="009E73A7" w:rsidP="005B4B5B">
      <w:pPr>
        <w:numPr>
          <w:ilvl w:val="0"/>
          <w:numId w:val="20"/>
        </w:numPr>
      </w:pPr>
      <w:r w:rsidRPr="009E73A7">
        <w:lastRenderedPageBreak/>
        <w:t>Are there known data quality issues?</w:t>
      </w:r>
    </w:p>
    <w:p w14:paraId="3C045057" w14:textId="77777777" w:rsidR="009E73A7" w:rsidRPr="009E73A7" w:rsidRDefault="009E73A7" w:rsidP="005B4B5B">
      <w:pPr>
        <w:pStyle w:val="ListParagraph"/>
        <w:numPr>
          <w:ilvl w:val="0"/>
          <w:numId w:val="10"/>
        </w:numPr>
        <w:rPr>
          <w:b/>
          <w:bCs/>
        </w:rPr>
      </w:pPr>
      <w:r w:rsidRPr="009E73A7">
        <w:rPr>
          <w:b/>
          <w:bCs/>
        </w:rPr>
        <w:t>Integrations</w:t>
      </w:r>
    </w:p>
    <w:p w14:paraId="0C8AFDCA" w14:textId="77777777" w:rsidR="009E73A7" w:rsidRPr="009E73A7" w:rsidRDefault="009E73A7" w:rsidP="005B4B5B">
      <w:pPr>
        <w:numPr>
          <w:ilvl w:val="0"/>
          <w:numId w:val="21"/>
        </w:numPr>
      </w:pPr>
      <w:r w:rsidRPr="009E73A7">
        <w:t>What systems need to integrate with Dynamics 365 (e.g., PSA, ERP, time tracking)?</w:t>
      </w:r>
    </w:p>
    <w:p w14:paraId="4B36DC3D" w14:textId="77777777" w:rsidR="009E73A7" w:rsidRPr="009E73A7" w:rsidRDefault="009E73A7" w:rsidP="005B4B5B">
      <w:pPr>
        <w:numPr>
          <w:ilvl w:val="0"/>
          <w:numId w:val="21"/>
        </w:numPr>
      </w:pPr>
      <w:r w:rsidRPr="009E73A7">
        <w:t>Are there real-time integration needs (e.g., resource availability, billing)?</w:t>
      </w:r>
    </w:p>
    <w:p w14:paraId="12ABF04C" w14:textId="77777777" w:rsidR="009E73A7" w:rsidRPr="009E73A7" w:rsidRDefault="009E73A7" w:rsidP="005B4B5B">
      <w:pPr>
        <w:numPr>
          <w:ilvl w:val="0"/>
          <w:numId w:val="21"/>
        </w:numPr>
      </w:pPr>
      <w:r>
        <w:t>What are the key challenges in current integrations?</w:t>
      </w:r>
    </w:p>
    <w:p w14:paraId="305B5746" w14:textId="6B2AFF82" w:rsidR="2F3C7E49" w:rsidRDefault="2F3C7E49" w:rsidP="280CE7BD">
      <w:pPr>
        <w:numPr>
          <w:ilvl w:val="0"/>
          <w:numId w:val="21"/>
        </w:numPr>
      </w:pPr>
      <w:r>
        <w:t>Integration with Leaning system (Skill</w:t>
      </w:r>
      <w:r w:rsidR="5A67437D">
        <w:t>s and levels to be able to match resource to requirements)</w:t>
      </w:r>
      <w:r w:rsidR="57F92279">
        <w:t xml:space="preserve"> . </w:t>
      </w:r>
    </w:p>
    <w:p w14:paraId="23878B74" w14:textId="2B9B7F49" w:rsidR="46C70BAB" w:rsidRDefault="46C70BAB" w:rsidP="280CE7BD">
      <w:pPr>
        <w:numPr>
          <w:ilvl w:val="0"/>
          <w:numId w:val="21"/>
        </w:numPr>
      </w:pPr>
      <w:r>
        <w:t>Integration with HR system for employee master , Absence management and integration into time management</w:t>
      </w:r>
    </w:p>
    <w:p w14:paraId="45B6F357" w14:textId="75604204" w:rsidR="7FAF5724" w:rsidRDefault="7FAF5724" w:rsidP="280CE7BD">
      <w:pPr>
        <w:numPr>
          <w:ilvl w:val="0"/>
          <w:numId w:val="21"/>
        </w:numPr>
      </w:pPr>
      <w:r>
        <w:t>Integration with Pay</w:t>
      </w:r>
      <w:r w:rsidR="00106ADF">
        <w:t>r</w:t>
      </w:r>
      <w:r>
        <w:t>oll and access management requirements</w:t>
      </w:r>
    </w:p>
    <w:p w14:paraId="37E0C1BF" w14:textId="77777777" w:rsidR="009E73A7" w:rsidRDefault="009E73A7" w:rsidP="009E73A7">
      <w:pPr>
        <w:pStyle w:val="Heading2"/>
      </w:pPr>
      <w:r>
        <w:t>Scenario board</w:t>
      </w:r>
    </w:p>
    <w:p w14:paraId="44759421" w14:textId="1B9B3EB7" w:rsidR="009E73A7" w:rsidRDefault="009E73A7" w:rsidP="009E73A7">
      <w:r>
        <w:t xml:space="preserve">Following is a sample scenario board template for the Project to profit process. </w:t>
      </w:r>
    </w:p>
    <w:p w14:paraId="692E48CE" w14:textId="2F7BC004" w:rsidR="009E73A7" w:rsidRDefault="00106ADF" w:rsidP="009E73A7">
      <w:r>
        <w:object w:dxaOrig="16285" w:dyaOrig="14269" w14:anchorId="34620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9.5pt" o:ole="">
            <v:imagedata r:id="rId8" o:title=""/>
          </v:shape>
          <o:OLEObject Type="Embed" ProgID="Visio.Drawing.15" ShapeID="_x0000_i1025" DrawAspect="Content" ObjectID="_1817707477" r:id="rId9"/>
        </w:object>
      </w:r>
    </w:p>
    <w:p w14:paraId="26BAE636" w14:textId="28EC3135" w:rsidR="009E73A7" w:rsidRPr="00A432CD" w:rsidRDefault="009E73A7" w:rsidP="009E73A7">
      <w:r w:rsidRPr="00A432CD">
        <w:t xml:space="preserve">The image is a flowchart titled </w:t>
      </w:r>
      <w:r>
        <w:t>Project to Profit</w:t>
      </w:r>
      <w:r w:rsidRPr="00A432CD">
        <w:t xml:space="preserve"> Scenario Board that outlines a business process from hiring to retirement. The top row depicts a basic flowchart of the business process areas for the </w:t>
      </w:r>
      <w:r>
        <w:t>Project to profit</w:t>
      </w:r>
      <w:r w:rsidRPr="00A432CD">
        <w:t xml:space="preserve"> process. Below each process step there are one or more blue boxes that depict scenarios and key attributes of the business process area for discussion in the workshop. The bottom of the graphic includes horizontal or supporting processes that support the entire </w:t>
      </w:r>
      <w:r>
        <w:t>Project to profit</w:t>
      </w:r>
      <w:r w:rsidRPr="00A432CD">
        <w:t xml:space="preserve"> process.</w:t>
      </w:r>
    </w:p>
    <w:p w14:paraId="3BB4139B" w14:textId="77777777" w:rsidR="003F6EA7" w:rsidRPr="007C6D2D" w:rsidRDefault="003F6EA7" w:rsidP="007C6D2D">
      <w:pPr>
        <w:pStyle w:val="ListParagraph"/>
        <w:numPr>
          <w:ilvl w:val="0"/>
          <w:numId w:val="120"/>
        </w:numPr>
      </w:pPr>
      <w:r w:rsidRPr="007C6D2D">
        <w:t>80.10 Develop Project Strategy</w:t>
      </w:r>
    </w:p>
    <w:p w14:paraId="0660F3BC" w14:textId="77777777" w:rsidR="003F6EA7" w:rsidRPr="007C6D2D" w:rsidRDefault="003F6EA7" w:rsidP="003F6EA7">
      <w:pPr>
        <w:numPr>
          <w:ilvl w:val="0"/>
          <w:numId w:val="114"/>
        </w:numPr>
      </w:pPr>
      <w:r w:rsidRPr="007C6D2D">
        <w:t>Scenarios</w:t>
      </w:r>
    </w:p>
    <w:p w14:paraId="50731F47" w14:textId="77777777" w:rsidR="003F6EA7" w:rsidRPr="007C6D2D" w:rsidRDefault="003F6EA7" w:rsidP="003F6EA7">
      <w:pPr>
        <w:numPr>
          <w:ilvl w:val="1"/>
          <w:numId w:val="114"/>
        </w:numPr>
      </w:pPr>
      <w:r w:rsidRPr="007C6D2D">
        <w:t>Internal projects</w:t>
      </w:r>
    </w:p>
    <w:p w14:paraId="6B83D888" w14:textId="77777777" w:rsidR="003F6EA7" w:rsidRPr="007C6D2D" w:rsidRDefault="003F6EA7" w:rsidP="003F6EA7">
      <w:pPr>
        <w:numPr>
          <w:ilvl w:val="1"/>
          <w:numId w:val="114"/>
        </w:numPr>
      </w:pPr>
      <w:r w:rsidRPr="007C6D2D">
        <w:t>Customer-funded projects</w:t>
      </w:r>
    </w:p>
    <w:p w14:paraId="3C16CF45" w14:textId="77777777" w:rsidR="003F6EA7" w:rsidRPr="007C6D2D" w:rsidRDefault="003F6EA7" w:rsidP="003F6EA7">
      <w:pPr>
        <w:numPr>
          <w:ilvl w:val="1"/>
          <w:numId w:val="114"/>
        </w:numPr>
      </w:pPr>
      <w:r w:rsidRPr="007C6D2D">
        <w:t>Capital investment projects</w:t>
      </w:r>
    </w:p>
    <w:p w14:paraId="521A5944" w14:textId="77777777" w:rsidR="003F6EA7" w:rsidRDefault="003F6EA7" w:rsidP="003F6EA7">
      <w:pPr>
        <w:numPr>
          <w:ilvl w:val="1"/>
          <w:numId w:val="114"/>
        </w:numPr>
      </w:pPr>
      <w:r w:rsidRPr="007C6D2D">
        <w:lastRenderedPageBreak/>
        <w:t>R&amp;D or innovation projects</w:t>
      </w:r>
    </w:p>
    <w:p w14:paraId="6DFAB2C2" w14:textId="23EE81A4" w:rsidR="007C1DBC" w:rsidRPr="007C6D2D" w:rsidRDefault="007C1DBC" w:rsidP="003F6EA7">
      <w:pPr>
        <w:numPr>
          <w:ilvl w:val="1"/>
          <w:numId w:val="114"/>
        </w:numPr>
      </w:pPr>
      <w:r>
        <w:t>Grant funded projects</w:t>
      </w:r>
    </w:p>
    <w:p w14:paraId="57DF5F51" w14:textId="77777777" w:rsidR="003F6EA7" w:rsidRPr="007C6D2D" w:rsidRDefault="003F6EA7" w:rsidP="003F6EA7">
      <w:pPr>
        <w:numPr>
          <w:ilvl w:val="0"/>
          <w:numId w:val="114"/>
        </w:numPr>
      </w:pPr>
      <w:r w:rsidRPr="007C6D2D">
        <w:t>Compliance</w:t>
      </w:r>
    </w:p>
    <w:p w14:paraId="2F58898F" w14:textId="77777777" w:rsidR="003F6EA7" w:rsidRPr="007C6D2D" w:rsidRDefault="003F6EA7" w:rsidP="003F6EA7">
      <w:pPr>
        <w:numPr>
          <w:ilvl w:val="1"/>
          <w:numId w:val="114"/>
        </w:numPr>
      </w:pPr>
      <w:r w:rsidRPr="007C6D2D">
        <w:t>Regulatory and industry-specific standards</w:t>
      </w:r>
    </w:p>
    <w:p w14:paraId="72A1F256" w14:textId="77777777" w:rsidR="003F6EA7" w:rsidRPr="007C6D2D" w:rsidRDefault="003F6EA7" w:rsidP="003F6EA7">
      <w:pPr>
        <w:numPr>
          <w:ilvl w:val="1"/>
          <w:numId w:val="114"/>
        </w:numPr>
      </w:pPr>
      <w:r w:rsidRPr="007C6D2D">
        <w:t>Environmental and sustainability guidelines</w:t>
      </w:r>
    </w:p>
    <w:p w14:paraId="49DAC0B5" w14:textId="77777777" w:rsidR="003F6EA7" w:rsidRPr="007C6D2D" w:rsidRDefault="003F6EA7" w:rsidP="003F6EA7">
      <w:pPr>
        <w:numPr>
          <w:ilvl w:val="1"/>
          <w:numId w:val="114"/>
        </w:numPr>
      </w:pPr>
      <w:r w:rsidRPr="007C6D2D">
        <w:t>Corporate governance</w:t>
      </w:r>
    </w:p>
    <w:p w14:paraId="681FB625" w14:textId="77777777" w:rsidR="003F6EA7" w:rsidRPr="007C6D2D" w:rsidRDefault="003F6EA7" w:rsidP="003F6EA7">
      <w:pPr>
        <w:numPr>
          <w:ilvl w:val="0"/>
          <w:numId w:val="114"/>
        </w:numPr>
      </w:pPr>
      <w:r w:rsidRPr="007C6D2D">
        <w:t>Policies</w:t>
      </w:r>
    </w:p>
    <w:p w14:paraId="239B93D7" w14:textId="77777777" w:rsidR="003F6EA7" w:rsidRPr="007C6D2D" w:rsidRDefault="003F6EA7" w:rsidP="003F6EA7">
      <w:pPr>
        <w:numPr>
          <w:ilvl w:val="1"/>
          <w:numId w:val="114"/>
        </w:numPr>
      </w:pPr>
      <w:r w:rsidRPr="007C6D2D">
        <w:t>Project selection and prioritization</w:t>
      </w:r>
    </w:p>
    <w:p w14:paraId="22837640" w14:textId="77777777" w:rsidR="003F6EA7" w:rsidRPr="007C6D2D" w:rsidRDefault="003F6EA7" w:rsidP="003F6EA7">
      <w:pPr>
        <w:numPr>
          <w:ilvl w:val="1"/>
          <w:numId w:val="114"/>
        </w:numPr>
      </w:pPr>
      <w:r w:rsidRPr="007C6D2D">
        <w:t>Risk management framework</w:t>
      </w:r>
    </w:p>
    <w:p w14:paraId="285C323E" w14:textId="77777777" w:rsidR="003F6EA7" w:rsidRPr="007C6D2D" w:rsidRDefault="003F6EA7" w:rsidP="003F6EA7">
      <w:pPr>
        <w:numPr>
          <w:ilvl w:val="1"/>
          <w:numId w:val="114"/>
        </w:numPr>
      </w:pPr>
      <w:r w:rsidRPr="007C6D2D">
        <w:t>Strategic alignment criteria</w:t>
      </w:r>
    </w:p>
    <w:p w14:paraId="740048D1" w14:textId="77777777" w:rsidR="003F6EA7" w:rsidRDefault="003F6EA7" w:rsidP="003F6EA7">
      <w:pPr>
        <w:numPr>
          <w:ilvl w:val="1"/>
          <w:numId w:val="114"/>
        </w:numPr>
      </w:pPr>
      <w:r w:rsidRPr="007C6D2D">
        <w:t>Portfolio management</w:t>
      </w:r>
    </w:p>
    <w:p w14:paraId="6ADE53F1" w14:textId="13E1C4D3" w:rsidR="006A6805" w:rsidRPr="007C6D2D" w:rsidRDefault="006A6805" w:rsidP="003F6EA7">
      <w:pPr>
        <w:numPr>
          <w:ilvl w:val="1"/>
          <w:numId w:val="114"/>
        </w:numPr>
      </w:pPr>
      <w:r>
        <w:t>Workflow and approval processes</w:t>
      </w:r>
    </w:p>
    <w:p w14:paraId="0BF520FD" w14:textId="77777777" w:rsidR="003F6EA7" w:rsidRPr="007C6D2D" w:rsidRDefault="003F6EA7" w:rsidP="007C6D2D">
      <w:pPr>
        <w:pStyle w:val="ListParagraph"/>
        <w:numPr>
          <w:ilvl w:val="0"/>
          <w:numId w:val="120"/>
        </w:numPr>
      </w:pPr>
      <w:r w:rsidRPr="007C6D2D">
        <w:t>80.20 Manage Project Contracts</w:t>
      </w:r>
    </w:p>
    <w:p w14:paraId="55FF3C69" w14:textId="77777777" w:rsidR="003F6EA7" w:rsidRPr="007C6D2D" w:rsidRDefault="003F6EA7" w:rsidP="003F6EA7">
      <w:pPr>
        <w:numPr>
          <w:ilvl w:val="0"/>
          <w:numId w:val="115"/>
        </w:numPr>
      </w:pPr>
      <w:r w:rsidRPr="007C6D2D">
        <w:t>Scenarios</w:t>
      </w:r>
    </w:p>
    <w:p w14:paraId="3BBD7252" w14:textId="77777777" w:rsidR="003F6EA7" w:rsidRPr="007C6D2D" w:rsidRDefault="003F6EA7" w:rsidP="003F6EA7">
      <w:pPr>
        <w:numPr>
          <w:ilvl w:val="1"/>
          <w:numId w:val="115"/>
        </w:numPr>
      </w:pPr>
      <w:r w:rsidRPr="007C6D2D">
        <w:t>Time and materials contracts</w:t>
      </w:r>
    </w:p>
    <w:p w14:paraId="6DD77606" w14:textId="77777777" w:rsidR="003F6EA7" w:rsidRPr="007C6D2D" w:rsidRDefault="003F6EA7" w:rsidP="003F6EA7">
      <w:pPr>
        <w:numPr>
          <w:ilvl w:val="1"/>
          <w:numId w:val="115"/>
        </w:numPr>
      </w:pPr>
      <w:r w:rsidRPr="007C6D2D">
        <w:t>Fixed-price contracts</w:t>
      </w:r>
    </w:p>
    <w:p w14:paraId="7DD7B3E5" w14:textId="77777777" w:rsidR="003F6EA7" w:rsidRPr="007C6D2D" w:rsidRDefault="003F6EA7" w:rsidP="003F6EA7">
      <w:pPr>
        <w:numPr>
          <w:ilvl w:val="1"/>
          <w:numId w:val="115"/>
        </w:numPr>
      </w:pPr>
      <w:r w:rsidRPr="007C6D2D">
        <w:t>Cost-plus contracts</w:t>
      </w:r>
    </w:p>
    <w:p w14:paraId="571D51CD" w14:textId="77777777" w:rsidR="003F6EA7" w:rsidRPr="007C6D2D" w:rsidRDefault="003F6EA7" w:rsidP="003F6EA7">
      <w:pPr>
        <w:numPr>
          <w:ilvl w:val="1"/>
          <w:numId w:val="115"/>
        </w:numPr>
      </w:pPr>
      <w:r w:rsidRPr="007C6D2D">
        <w:t>Subcontractor agreements</w:t>
      </w:r>
    </w:p>
    <w:p w14:paraId="1AD7F7D2" w14:textId="77777777" w:rsidR="003F6EA7" w:rsidRPr="007C6D2D" w:rsidRDefault="003F6EA7" w:rsidP="003F6EA7">
      <w:pPr>
        <w:numPr>
          <w:ilvl w:val="0"/>
          <w:numId w:val="115"/>
        </w:numPr>
      </w:pPr>
      <w:r w:rsidRPr="007C6D2D">
        <w:t>Compliance</w:t>
      </w:r>
    </w:p>
    <w:p w14:paraId="6A4AFEAA" w14:textId="77777777" w:rsidR="003F6EA7" w:rsidRPr="007C6D2D" w:rsidRDefault="003F6EA7" w:rsidP="003F6EA7">
      <w:pPr>
        <w:numPr>
          <w:ilvl w:val="1"/>
          <w:numId w:val="115"/>
        </w:numPr>
      </w:pPr>
      <w:r w:rsidRPr="007C6D2D">
        <w:t>Contract law</w:t>
      </w:r>
    </w:p>
    <w:p w14:paraId="5A18B59E" w14:textId="77777777" w:rsidR="003F6EA7" w:rsidRPr="007C6D2D" w:rsidRDefault="003F6EA7" w:rsidP="003F6EA7">
      <w:pPr>
        <w:numPr>
          <w:ilvl w:val="1"/>
          <w:numId w:val="115"/>
        </w:numPr>
      </w:pPr>
      <w:r w:rsidRPr="007C6D2D">
        <w:t>Data privacy and confidentiality</w:t>
      </w:r>
    </w:p>
    <w:p w14:paraId="00FC63E4" w14:textId="77777777" w:rsidR="003F6EA7" w:rsidRPr="007C6D2D" w:rsidRDefault="003F6EA7" w:rsidP="003F6EA7">
      <w:pPr>
        <w:numPr>
          <w:ilvl w:val="1"/>
          <w:numId w:val="115"/>
        </w:numPr>
      </w:pPr>
      <w:r w:rsidRPr="007C6D2D">
        <w:t>Export control and trade compliance</w:t>
      </w:r>
    </w:p>
    <w:p w14:paraId="6D90CE1C" w14:textId="77777777" w:rsidR="003F6EA7" w:rsidRPr="007C6D2D" w:rsidRDefault="003F6EA7" w:rsidP="003F6EA7">
      <w:pPr>
        <w:numPr>
          <w:ilvl w:val="0"/>
          <w:numId w:val="115"/>
        </w:numPr>
      </w:pPr>
      <w:r w:rsidRPr="007C6D2D">
        <w:t>Policies</w:t>
      </w:r>
    </w:p>
    <w:p w14:paraId="673FEF6C" w14:textId="77777777" w:rsidR="003F6EA7" w:rsidRPr="007C6D2D" w:rsidRDefault="003F6EA7" w:rsidP="003F6EA7">
      <w:pPr>
        <w:numPr>
          <w:ilvl w:val="1"/>
          <w:numId w:val="115"/>
        </w:numPr>
      </w:pPr>
      <w:r w:rsidRPr="007C6D2D">
        <w:t>Contract approval workflows</w:t>
      </w:r>
    </w:p>
    <w:p w14:paraId="1AD0F327" w14:textId="77777777" w:rsidR="003F6EA7" w:rsidRPr="007C6D2D" w:rsidRDefault="003F6EA7" w:rsidP="003F6EA7">
      <w:pPr>
        <w:numPr>
          <w:ilvl w:val="1"/>
          <w:numId w:val="115"/>
        </w:numPr>
      </w:pPr>
      <w:r w:rsidRPr="007C6D2D">
        <w:t>Change order management</w:t>
      </w:r>
    </w:p>
    <w:p w14:paraId="5D0CEEBE" w14:textId="77777777" w:rsidR="003F6EA7" w:rsidRPr="007C6D2D" w:rsidRDefault="003F6EA7" w:rsidP="003F6EA7">
      <w:pPr>
        <w:numPr>
          <w:ilvl w:val="1"/>
          <w:numId w:val="115"/>
        </w:numPr>
      </w:pPr>
      <w:r w:rsidRPr="007C6D2D">
        <w:t>Terms and conditions</w:t>
      </w:r>
    </w:p>
    <w:p w14:paraId="542FC51D" w14:textId="77777777" w:rsidR="003F6EA7" w:rsidRPr="007C6D2D" w:rsidRDefault="003F6EA7" w:rsidP="003F6EA7">
      <w:pPr>
        <w:numPr>
          <w:ilvl w:val="1"/>
          <w:numId w:val="115"/>
        </w:numPr>
      </w:pPr>
      <w:r w:rsidRPr="007C6D2D">
        <w:lastRenderedPageBreak/>
        <w:t>Legal review and audit</w:t>
      </w:r>
    </w:p>
    <w:p w14:paraId="5AC6BCDC" w14:textId="77777777" w:rsidR="003F6EA7" w:rsidRPr="007C6D2D" w:rsidRDefault="003F6EA7" w:rsidP="007C6D2D">
      <w:pPr>
        <w:pStyle w:val="ListParagraph"/>
        <w:numPr>
          <w:ilvl w:val="0"/>
          <w:numId w:val="120"/>
        </w:numPr>
      </w:pPr>
      <w:r w:rsidRPr="007C6D2D">
        <w:t>80.30 Plan Projects</w:t>
      </w:r>
    </w:p>
    <w:p w14:paraId="154825C8" w14:textId="77777777" w:rsidR="003F6EA7" w:rsidRPr="007C6D2D" w:rsidRDefault="003F6EA7" w:rsidP="003F6EA7">
      <w:pPr>
        <w:numPr>
          <w:ilvl w:val="0"/>
          <w:numId w:val="116"/>
        </w:numPr>
      </w:pPr>
      <w:r w:rsidRPr="007C6D2D">
        <w:t>Scenarios</w:t>
      </w:r>
    </w:p>
    <w:p w14:paraId="0BDE25AD" w14:textId="77777777" w:rsidR="003F6EA7" w:rsidRPr="007C6D2D" w:rsidRDefault="003F6EA7" w:rsidP="003F6EA7">
      <w:pPr>
        <w:numPr>
          <w:ilvl w:val="1"/>
          <w:numId w:val="116"/>
        </w:numPr>
      </w:pPr>
      <w:r w:rsidRPr="007C6D2D">
        <w:t>Work breakdown structure (WBS)</w:t>
      </w:r>
    </w:p>
    <w:p w14:paraId="64582447" w14:textId="77777777" w:rsidR="003F6EA7" w:rsidRPr="007C6D2D" w:rsidRDefault="003F6EA7" w:rsidP="003F6EA7">
      <w:pPr>
        <w:numPr>
          <w:ilvl w:val="1"/>
          <w:numId w:val="116"/>
        </w:numPr>
      </w:pPr>
      <w:r w:rsidRPr="007C6D2D">
        <w:t>Resource planning</w:t>
      </w:r>
    </w:p>
    <w:p w14:paraId="2474AE1B" w14:textId="77777777" w:rsidR="003F6EA7" w:rsidRPr="007C6D2D" w:rsidRDefault="003F6EA7" w:rsidP="003F6EA7">
      <w:pPr>
        <w:numPr>
          <w:ilvl w:val="1"/>
          <w:numId w:val="116"/>
        </w:numPr>
      </w:pPr>
      <w:r w:rsidRPr="007C6D2D">
        <w:t>Budget planning</w:t>
      </w:r>
    </w:p>
    <w:p w14:paraId="2B481462" w14:textId="77777777" w:rsidR="003F6EA7" w:rsidRPr="007C6D2D" w:rsidRDefault="003F6EA7" w:rsidP="003F6EA7">
      <w:pPr>
        <w:numPr>
          <w:ilvl w:val="1"/>
          <w:numId w:val="116"/>
        </w:numPr>
      </w:pPr>
      <w:r w:rsidRPr="007C6D2D">
        <w:t>Timeline and milestone planning</w:t>
      </w:r>
    </w:p>
    <w:p w14:paraId="0742AD86" w14:textId="77777777" w:rsidR="003F6EA7" w:rsidRPr="007C6D2D" w:rsidRDefault="003F6EA7" w:rsidP="003F6EA7">
      <w:pPr>
        <w:numPr>
          <w:ilvl w:val="0"/>
          <w:numId w:val="116"/>
        </w:numPr>
      </w:pPr>
      <w:r w:rsidRPr="007C6D2D">
        <w:t>Compliance</w:t>
      </w:r>
    </w:p>
    <w:p w14:paraId="2407B0D1" w14:textId="77777777" w:rsidR="003F6EA7" w:rsidRPr="007C6D2D" w:rsidRDefault="003F6EA7" w:rsidP="003F6EA7">
      <w:pPr>
        <w:numPr>
          <w:ilvl w:val="1"/>
          <w:numId w:val="116"/>
        </w:numPr>
      </w:pPr>
      <w:r w:rsidRPr="007C6D2D">
        <w:t>Labor laws and union rules</w:t>
      </w:r>
    </w:p>
    <w:p w14:paraId="5617122C" w14:textId="77777777" w:rsidR="003F6EA7" w:rsidRPr="007C6D2D" w:rsidRDefault="003F6EA7" w:rsidP="003F6EA7">
      <w:pPr>
        <w:numPr>
          <w:ilvl w:val="1"/>
          <w:numId w:val="116"/>
        </w:numPr>
      </w:pPr>
      <w:r w:rsidRPr="007C6D2D">
        <w:t>Safety and regulatory planning</w:t>
      </w:r>
    </w:p>
    <w:p w14:paraId="4E21106E" w14:textId="77777777" w:rsidR="003F6EA7" w:rsidRPr="007C6D2D" w:rsidRDefault="003F6EA7" w:rsidP="003F6EA7">
      <w:pPr>
        <w:numPr>
          <w:ilvl w:val="0"/>
          <w:numId w:val="116"/>
        </w:numPr>
      </w:pPr>
      <w:r w:rsidRPr="007C6D2D">
        <w:t>Policies</w:t>
      </w:r>
    </w:p>
    <w:p w14:paraId="65801BC2" w14:textId="77777777" w:rsidR="003F6EA7" w:rsidRPr="007C6D2D" w:rsidRDefault="003F6EA7" w:rsidP="003F6EA7">
      <w:pPr>
        <w:numPr>
          <w:ilvl w:val="1"/>
          <w:numId w:val="116"/>
        </w:numPr>
      </w:pPr>
      <w:r w:rsidRPr="007C6D2D">
        <w:t>Project planning standards</w:t>
      </w:r>
    </w:p>
    <w:p w14:paraId="7EB5CC78" w14:textId="77777777" w:rsidR="003F6EA7" w:rsidRPr="007C6D2D" w:rsidRDefault="003F6EA7" w:rsidP="003F6EA7">
      <w:pPr>
        <w:numPr>
          <w:ilvl w:val="1"/>
          <w:numId w:val="116"/>
        </w:numPr>
      </w:pPr>
      <w:r w:rsidRPr="007C6D2D">
        <w:t>Resource allocation rules</w:t>
      </w:r>
    </w:p>
    <w:p w14:paraId="1F72267C" w14:textId="77777777" w:rsidR="003F6EA7" w:rsidRPr="007C6D2D" w:rsidRDefault="003F6EA7" w:rsidP="003F6EA7">
      <w:pPr>
        <w:numPr>
          <w:ilvl w:val="1"/>
          <w:numId w:val="116"/>
        </w:numPr>
      </w:pPr>
      <w:r w:rsidRPr="007C6D2D">
        <w:t>Budget approval thresholds</w:t>
      </w:r>
    </w:p>
    <w:p w14:paraId="793B2581" w14:textId="77777777" w:rsidR="003F6EA7" w:rsidRDefault="003F6EA7" w:rsidP="003F6EA7">
      <w:pPr>
        <w:numPr>
          <w:ilvl w:val="1"/>
          <w:numId w:val="116"/>
        </w:numPr>
      </w:pPr>
      <w:r w:rsidRPr="007C6D2D">
        <w:t>Scheduling methodologies (e.g., Agile, Waterfall)</w:t>
      </w:r>
    </w:p>
    <w:p w14:paraId="2DE52E2D" w14:textId="058A0624" w:rsidR="00411E0C" w:rsidRDefault="00411E0C" w:rsidP="003F6EA7">
      <w:pPr>
        <w:numPr>
          <w:ilvl w:val="1"/>
          <w:numId w:val="116"/>
        </w:numPr>
      </w:pPr>
      <w:r>
        <w:t>Forecasting frequency and methods</w:t>
      </w:r>
    </w:p>
    <w:p w14:paraId="35D26A60" w14:textId="3F380DCC" w:rsidR="00411E0C" w:rsidRDefault="006F7C6A" w:rsidP="003F6EA7">
      <w:pPr>
        <w:numPr>
          <w:ilvl w:val="1"/>
          <w:numId w:val="116"/>
        </w:numPr>
      </w:pPr>
      <w:r>
        <w:t>Contingency and reserve policies</w:t>
      </w:r>
    </w:p>
    <w:p w14:paraId="2BF62B2F" w14:textId="77FE1927" w:rsidR="006F7C6A" w:rsidRPr="007C6D2D" w:rsidRDefault="006F7C6A" w:rsidP="003F6EA7">
      <w:pPr>
        <w:numPr>
          <w:ilvl w:val="1"/>
          <w:numId w:val="116"/>
        </w:numPr>
      </w:pPr>
      <w:r>
        <w:t>Cost estimation guidelines</w:t>
      </w:r>
    </w:p>
    <w:p w14:paraId="37D6E45E" w14:textId="77777777" w:rsidR="003F6EA7" w:rsidRPr="007C6D2D" w:rsidRDefault="003F6EA7" w:rsidP="007C6D2D">
      <w:pPr>
        <w:pStyle w:val="ListParagraph"/>
        <w:numPr>
          <w:ilvl w:val="0"/>
          <w:numId w:val="120"/>
        </w:numPr>
      </w:pPr>
      <w:r w:rsidRPr="007C6D2D">
        <w:t>80.40 Manage Project Delivery</w:t>
      </w:r>
    </w:p>
    <w:p w14:paraId="4FFB5119" w14:textId="741861E2" w:rsidR="002A2AE8" w:rsidRPr="002A2AE8" w:rsidRDefault="002A2AE8" w:rsidP="002A2AE8">
      <w:pPr>
        <w:numPr>
          <w:ilvl w:val="0"/>
          <w:numId w:val="116"/>
        </w:numPr>
      </w:pPr>
      <w:r w:rsidRPr="002A2AE8">
        <w:t>Scenarios</w:t>
      </w:r>
    </w:p>
    <w:p w14:paraId="77631AE6" w14:textId="77777777" w:rsidR="002A2AE8" w:rsidRPr="002A2AE8" w:rsidRDefault="002A2AE8" w:rsidP="00AD1AE1">
      <w:pPr>
        <w:numPr>
          <w:ilvl w:val="1"/>
          <w:numId w:val="116"/>
        </w:numPr>
      </w:pPr>
      <w:r w:rsidRPr="002A2AE8">
        <w:t>Task execution and tracking</w:t>
      </w:r>
    </w:p>
    <w:p w14:paraId="300BDC32" w14:textId="77777777" w:rsidR="002A2AE8" w:rsidRPr="002A2AE8" w:rsidRDefault="002A2AE8" w:rsidP="00AD1AE1">
      <w:pPr>
        <w:numPr>
          <w:ilvl w:val="1"/>
          <w:numId w:val="116"/>
        </w:numPr>
      </w:pPr>
      <w:r w:rsidRPr="002A2AE8">
        <w:t>Resource time entry</w:t>
      </w:r>
    </w:p>
    <w:p w14:paraId="520B40B5" w14:textId="77777777" w:rsidR="002A2AE8" w:rsidRPr="002A2AE8" w:rsidRDefault="002A2AE8" w:rsidP="00AD1AE1">
      <w:pPr>
        <w:numPr>
          <w:ilvl w:val="1"/>
          <w:numId w:val="116"/>
        </w:numPr>
      </w:pPr>
      <w:r w:rsidRPr="002A2AE8">
        <w:t>Issue and risk management</w:t>
      </w:r>
    </w:p>
    <w:p w14:paraId="14BE31BA" w14:textId="77777777" w:rsidR="002A2AE8" w:rsidRPr="002A2AE8" w:rsidRDefault="002A2AE8" w:rsidP="00AD1AE1">
      <w:pPr>
        <w:numPr>
          <w:ilvl w:val="1"/>
          <w:numId w:val="116"/>
        </w:numPr>
      </w:pPr>
      <w:r w:rsidRPr="002A2AE8">
        <w:t>Change management</w:t>
      </w:r>
    </w:p>
    <w:p w14:paraId="1FD5260D" w14:textId="77777777" w:rsidR="002A2AE8" w:rsidRPr="002A2AE8" w:rsidRDefault="002A2AE8" w:rsidP="002A2AE8">
      <w:pPr>
        <w:numPr>
          <w:ilvl w:val="0"/>
          <w:numId w:val="116"/>
        </w:numPr>
      </w:pPr>
      <w:r w:rsidRPr="002A2AE8">
        <w:t>Policies</w:t>
      </w:r>
    </w:p>
    <w:p w14:paraId="4F21758C" w14:textId="77777777" w:rsidR="002A2AE8" w:rsidRPr="002A2AE8" w:rsidRDefault="002A2AE8" w:rsidP="00AD1AE1">
      <w:pPr>
        <w:numPr>
          <w:ilvl w:val="1"/>
          <w:numId w:val="116"/>
        </w:numPr>
      </w:pPr>
      <w:r w:rsidRPr="002A2AE8">
        <w:t>Project governance</w:t>
      </w:r>
    </w:p>
    <w:p w14:paraId="51A757DF" w14:textId="77777777" w:rsidR="002A2AE8" w:rsidRPr="002A2AE8" w:rsidRDefault="002A2AE8" w:rsidP="00AD1AE1">
      <w:pPr>
        <w:numPr>
          <w:ilvl w:val="1"/>
          <w:numId w:val="116"/>
        </w:numPr>
      </w:pPr>
      <w:r w:rsidRPr="002A2AE8">
        <w:lastRenderedPageBreak/>
        <w:t>Escalation procedures</w:t>
      </w:r>
    </w:p>
    <w:p w14:paraId="1BE2E1F4" w14:textId="77777777" w:rsidR="002A2AE8" w:rsidRPr="002A2AE8" w:rsidRDefault="002A2AE8" w:rsidP="00AD1AE1">
      <w:pPr>
        <w:numPr>
          <w:ilvl w:val="1"/>
          <w:numId w:val="116"/>
        </w:numPr>
      </w:pPr>
      <w:r w:rsidRPr="002A2AE8">
        <w:t>Communication protocols</w:t>
      </w:r>
    </w:p>
    <w:p w14:paraId="6A02FC3E" w14:textId="77777777" w:rsidR="002A2AE8" w:rsidRPr="002A2AE8" w:rsidRDefault="002A2AE8" w:rsidP="00AD1AE1">
      <w:pPr>
        <w:numPr>
          <w:ilvl w:val="1"/>
          <w:numId w:val="116"/>
        </w:numPr>
      </w:pPr>
      <w:r w:rsidRPr="002A2AE8">
        <w:t>Quality assurance</w:t>
      </w:r>
    </w:p>
    <w:p w14:paraId="0F93D5FB" w14:textId="77777777" w:rsidR="002A2AE8" w:rsidRPr="002A2AE8" w:rsidRDefault="002A2AE8" w:rsidP="002A2AE8">
      <w:pPr>
        <w:numPr>
          <w:ilvl w:val="0"/>
          <w:numId w:val="116"/>
        </w:numPr>
      </w:pPr>
      <w:r w:rsidRPr="002A2AE8">
        <w:t>Time</w:t>
      </w:r>
    </w:p>
    <w:p w14:paraId="3584B089" w14:textId="61B904A3" w:rsidR="002A2AE8" w:rsidRPr="002A2AE8" w:rsidRDefault="005D3776" w:rsidP="00AD1AE1">
      <w:pPr>
        <w:numPr>
          <w:ilvl w:val="1"/>
          <w:numId w:val="116"/>
        </w:numPr>
      </w:pPr>
      <w:r>
        <w:t>W</w:t>
      </w:r>
      <w:r w:rsidR="002A2AE8" w:rsidRPr="002A2AE8">
        <w:t>eb portal</w:t>
      </w:r>
    </w:p>
    <w:p w14:paraId="3E755402" w14:textId="77777777" w:rsidR="002A2AE8" w:rsidRPr="002A2AE8" w:rsidRDefault="002A2AE8" w:rsidP="00AD1AE1">
      <w:pPr>
        <w:numPr>
          <w:ilvl w:val="1"/>
          <w:numId w:val="116"/>
        </w:numPr>
      </w:pPr>
      <w:r w:rsidRPr="002A2AE8">
        <w:t>Mobile time tracking</w:t>
      </w:r>
    </w:p>
    <w:p w14:paraId="36249B35" w14:textId="77777777" w:rsidR="002A2AE8" w:rsidRPr="002A2AE8" w:rsidRDefault="002A2AE8" w:rsidP="00AD1AE1">
      <w:pPr>
        <w:numPr>
          <w:ilvl w:val="1"/>
          <w:numId w:val="116"/>
        </w:numPr>
      </w:pPr>
      <w:r w:rsidRPr="002A2AE8">
        <w:t>Timesheet approvals and workflows</w:t>
      </w:r>
    </w:p>
    <w:p w14:paraId="356308DC" w14:textId="77777777" w:rsidR="002A2AE8" w:rsidRPr="002A2AE8" w:rsidRDefault="002A2AE8" w:rsidP="00AD1AE1">
      <w:pPr>
        <w:numPr>
          <w:ilvl w:val="1"/>
          <w:numId w:val="116"/>
        </w:numPr>
      </w:pPr>
      <w:r w:rsidRPr="002A2AE8">
        <w:t>Clock-in/clock-out systems</w:t>
      </w:r>
    </w:p>
    <w:p w14:paraId="3357BA23" w14:textId="539A3D5D" w:rsidR="002A2AE8" w:rsidRPr="002A2AE8" w:rsidRDefault="002A2AE8" w:rsidP="00AD1AE1">
      <w:pPr>
        <w:numPr>
          <w:ilvl w:val="1"/>
          <w:numId w:val="116"/>
        </w:numPr>
      </w:pPr>
      <w:r w:rsidRPr="002A2AE8">
        <w:t xml:space="preserve">HR </w:t>
      </w:r>
      <w:r w:rsidR="0019610E">
        <w:t>integration</w:t>
      </w:r>
    </w:p>
    <w:p w14:paraId="478C9EDD" w14:textId="77777777" w:rsidR="002A2AE8" w:rsidRPr="002A2AE8" w:rsidRDefault="002A2AE8" w:rsidP="00AD1AE1">
      <w:pPr>
        <w:numPr>
          <w:ilvl w:val="1"/>
          <w:numId w:val="116"/>
        </w:numPr>
      </w:pPr>
      <w:r w:rsidRPr="002A2AE8">
        <w:t>Time tracking by task, phase, or deliverable</w:t>
      </w:r>
    </w:p>
    <w:p w14:paraId="303AC56D" w14:textId="77777777" w:rsidR="002A2AE8" w:rsidRPr="002A2AE8" w:rsidRDefault="002A2AE8" w:rsidP="002A2AE8">
      <w:pPr>
        <w:numPr>
          <w:ilvl w:val="0"/>
          <w:numId w:val="116"/>
        </w:numPr>
      </w:pPr>
      <w:r w:rsidRPr="002A2AE8">
        <w:t>Material Acquisition Methods</w:t>
      </w:r>
    </w:p>
    <w:p w14:paraId="59B4A0D1" w14:textId="77777777" w:rsidR="002A2AE8" w:rsidRPr="002A2AE8" w:rsidRDefault="002A2AE8" w:rsidP="00AD1AE1">
      <w:pPr>
        <w:numPr>
          <w:ilvl w:val="1"/>
          <w:numId w:val="116"/>
        </w:numPr>
      </w:pPr>
      <w:r w:rsidRPr="002A2AE8">
        <w:t>Purchase orders</w:t>
      </w:r>
    </w:p>
    <w:p w14:paraId="018A50F0" w14:textId="77777777" w:rsidR="002A2AE8" w:rsidRPr="002A2AE8" w:rsidRDefault="002A2AE8" w:rsidP="00AD1AE1">
      <w:pPr>
        <w:numPr>
          <w:ilvl w:val="1"/>
          <w:numId w:val="116"/>
        </w:numPr>
      </w:pPr>
      <w:r w:rsidRPr="002A2AE8">
        <w:t>Inventory drawdowns</w:t>
      </w:r>
    </w:p>
    <w:p w14:paraId="324FC6F4" w14:textId="796EAD0B" w:rsidR="002A2AE8" w:rsidRPr="002A2AE8" w:rsidRDefault="002A2AE8" w:rsidP="00AD1AE1">
      <w:pPr>
        <w:numPr>
          <w:ilvl w:val="1"/>
          <w:numId w:val="116"/>
        </w:numPr>
      </w:pPr>
      <w:r w:rsidRPr="002A2AE8">
        <w:t>Subcontracted materials</w:t>
      </w:r>
    </w:p>
    <w:p w14:paraId="39904839" w14:textId="77777777" w:rsidR="002A2AE8" w:rsidRPr="002A2AE8" w:rsidRDefault="002A2AE8" w:rsidP="00AD1AE1">
      <w:pPr>
        <w:numPr>
          <w:ilvl w:val="1"/>
          <w:numId w:val="116"/>
        </w:numPr>
      </w:pPr>
      <w:r w:rsidRPr="002A2AE8">
        <w:t>Just-in-time delivery</w:t>
      </w:r>
    </w:p>
    <w:p w14:paraId="6F2F7FEB" w14:textId="464D4890" w:rsidR="002A2AE8" w:rsidRPr="002A2AE8" w:rsidRDefault="00927E2F" w:rsidP="002A2AE8">
      <w:pPr>
        <w:numPr>
          <w:ilvl w:val="0"/>
          <w:numId w:val="116"/>
        </w:numPr>
      </w:pPr>
      <w:r>
        <w:t xml:space="preserve">Expense </w:t>
      </w:r>
      <w:r w:rsidR="00EA42DC">
        <w:t>T</w:t>
      </w:r>
      <w:r>
        <w:t>ypes</w:t>
      </w:r>
    </w:p>
    <w:p w14:paraId="0C4B4E5D" w14:textId="77777777" w:rsidR="002A2AE8" w:rsidRPr="002A2AE8" w:rsidRDefault="002A2AE8" w:rsidP="00AD1AE1">
      <w:pPr>
        <w:numPr>
          <w:ilvl w:val="1"/>
          <w:numId w:val="116"/>
        </w:numPr>
      </w:pPr>
      <w:r w:rsidRPr="002A2AE8">
        <w:t>Travel and lodging</w:t>
      </w:r>
    </w:p>
    <w:p w14:paraId="400A0028" w14:textId="77777777" w:rsidR="002A2AE8" w:rsidRPr="002A2AE8" w:rsidRDefault="002A2AE8" w:rsidP="00AD1AE1">
      <w:pPr>
        <w:numPr>
          <w:ilvl w:val="1"/>
          <w:numId w:val="116"/>
        </w:numPr>
      </w:pPr>
      <w:r w:rsidRPr="002A2AE8">
        <w:t>Meals and entertainment</w:t>
      </w:r>
    </w:p>
    <w:p w14:paraId="5AB4C51D" w14:textId="77777777" w:rsidR="002A2AE8" w:rsidRPr="002A2AE8" w:rsidRDefault="002A2AE8" w:rsidP="00AD1AE1">
      <w:pPr>
        <w:numPr>
          <w:ilvl w:val="1"/>
          <w:numId w:val="116"/>
        </w:numPr>
      </w:pPr>
      <w:r w:rsidRPr="002A2AE8">
        <w:t>Equipment rental</w:t>
      </w:r>
    </w:p>
    <w:p w14:paraId="63FAC76B" w14:textId="77777777" w:rsidR="002A2AE8" w:rsidRPr="002A2AE8" w:rsidRDefault="002A2AE8" w:rsidP="00AD1AE1">
      <w:pPr>
        <w:numPr>
          <w:ilvl w:val="1"/>
          <w:numId w:val="116"/>
        </w:numPr>
      </w:pPr>
      <w:r w:rsidRPr="002A2AE8">
        <w:t>Software or licensing</w:t>
      </w:r>
    </w:p>
    <w:p w14:paraId="26C14491" w14:textId="77777777" w:rsidR="002A2AE8" w:rsidRPr="002A2AE8" w:rsidRDefault="002A2AE8" w:rsidP="00AD1AE1">
      <w:pPr>
        <w:numPr>
          <w:ilvl w:val="1"/>
          <w:numId w:val="116"/>
        </w:numPr>
      </w:pPr>
      <w:r w:rsidRPr="002A2AE8">
        <w:t>Mileage and fuel</w:t>
      </w:r>
    </w:p>
    <w:p w14:paraId="5F702958" w14:textId="77777777" w:rsidR="002A2AE8" w:rsidRPr="002A2AE8" w:rsidRDefault="002A2AE8" w:rsidP="00AD1AE1">
      <w:pPr>
        <w:numPr>
          <w:ilvl w:val="1"/>
          <w:numId w:val="116"/>
        </w:numPr>
      </w:pPr>
      <w:r w:rsidRPr="002A2AE8">
        <w:t>Miscellaneous project-related costs</w:t>
      </w:r>
    </w:p>
    <w:p w14:paraId="6CEEF76C" w14:textId="77777777" w:rsidR="002A2AE8" w:rsidRPr="002A2AE8" w:rsidRDefault="002A2AE8" w:rsidP="002A2AE8">
      <w:pPr>
        <w:numPr>
          <w:ilvl w:val="0"/>
          <w:numId w:val="116"/>
        </w:numPr>
      </w:pPr>
      <w:r w:rsidRPr="002A2AE8">
        <w:t>Expense Tracking Methods</w:t>
      </w:r>
    </w:p>
    <w:p w14:paraId="2696DE00" w14:textId="77777777" w:rsidR="002A2AE8" w:rsidRPr="002A2AE8" w:rsidRDefault="002A2AE8" w:rsidP="00AD1AE1">
      <w:pPr>
        <w:numPr>
          <w:ilvl w:val="1"/>
          <w:numId w:val="116"/>
        </w:numPr>
      </w:pPr>
      <w:r w:rsidRPr="002A2AE8">
        <w:t>Manual entry with receipts</w:t>
      </w:r>
    </w:p>
    <w:p w14:paraId="04CF71E8" w14:textId="77777777" w:rsidR="002A2AE8" w:rsidRPr="002A2AE8" w:rsidRDefault="002A2AE8" w:rsidP="00AD1AE1">
      <w:pPr>
        <w:numPr>
          <w:ilvl w:val="1"/>
          <w:numId w:val="116"/>
        </w:numPr>
      </w:pPr>
      <w:r w:rsidRPr="002A2AE8">
        <w:t>Mobile expense capture</w:t>
      </w:r>
    </w:p>
    <w:p w14:paraId="255184D5" w14:textId="77777777" w:rsidR="002A2AE8" w:rsidRPr="002A2AE8" w:rsidRDefault="002A2AE8" w:rsidP="00AD1AE1">
      <w:pPr>
        <w:numPr>
          <w:ilvl w:val="1"/>
          <w:numId w:val="116"/>
        </w:numPr>
      </w:pPr>
      <w:r w:rsidRPr="002A2AE8">
        <w:t>Corporate card integration</w:t>
      </w:r>
    </w:p>
    <w:p w14:paraId="46D341F9" w14:textId="59DC420D" w:rsidR="004B219F" w:rsidRPr="007C6D2D" w:rsidRDefault="002A2AE8" w:rsidP="00AD1AE1">
      <w:pPr>
        <w:numPr>
          <w:ilvl w:val="1"/>
          <w:numId w:val="116"/>
        </w:numPr>
      </w:pPr>
      <w:r w:rsidRPr="002A2AE8">
        <w:lastRenderedPageBreak/>
        <w:t>Pre-approved expense categories</w:t>
      </w:r>
    </w:p>
    <w:p w14:paraId="4B347446" w14:textId="77777777" w:rsidR="003F6EA7" w:rsidRPr="007C6D2D" w:rsidRDefault="003F6EA7" w:rsidP="007C6D2D">
      <w:pPr>
        <w:pStyle w:val="ListParagraph"/>
        <w:numPr>
          <w:ilvl w:val="0"/>
          <w:numId w:val="120"/>
        </w:numPr>
      </w:pPr>
      <w:r w:rsidRPr="007C6D2D">
        <w:t>80.50 Manage Project Financials</w:t>
      </w:r>
    </w:p>
    <w:p w14:paraId="365D7892" w14:textId="342628AC" w:rsidR="003F6EA7" w:rsidRPr="007C6D2D" w:rsidRDefault="00966C2A" w:rsidP="003F6EA7">
      <w:pPr>
        <w:numPr>
          <w:ilvl w:val="0"/>
          <w:numId w:val="118"/>
        </w:numPr>
      </w:pPr>
      <w:r>
        <w:t xml:space="preserve">Internal </w:t>
      </w:r>
      <w:r w:rsidR="003F6EA7" w:rsidRPr="007C6D2D">
        <w:t>Scenarios</w:t>
      </w:r>
    </w:p>
    <w:p w14:paraId="3AE75C65" w14:textId="3E331113" w:rsidR="003F6EA7" w:rsidRPr="007C6D2D" w:rsidRDefault="003E0C1A" w:rsidP="003F6EA7">
      <w:pPr>
        <w:numPr>
          <w:ilvl w:val="1"/>
          <w:numId w:val="118"/>
        </w:numPr>
      </w:pPr>
      <w:r>
        <w:t>Capital project tracking</w:t>
      </w:r>
    </w:p>
    <w:p w14:paraId="58D062FC" w14:textId="4822DEFE" w:rsidR="003F6EA7" w:rsidRDefault="003E0C1A" w:rsidP="003F6EA7">
      <w:pPr>
        <w:numPr>
          <w:ilvl w:val="1"/>
          <w:numId w:val="118"/>
        </w:numPr>
      </w:pPr>
      <w:r>
        <w:t>Budget vs. actual cost monitoring</w:t>
      </w:r>
    </w:p>
    <w:p w14:paraId="3ABED267" w14:textId="19AEA055" w:rsidR="003E0C1A" w:rsidRPr="007C6D2D" w:rsidRDefault="003E0C1A" w:rsidP="003F6EA7">
      <w:pPr>
        <w:numPr>
          <w:ilvl w:val="1"/>
          <w:numId w:val="118"/>
        </w:numPr>
      </w:pPr>
      <w:r>
        <w:t>Internal chargebacks or cost allocations</w:t>
      </w:r>
    </w:p>
    <w:p w14:paraId="4D7244A6" w14:textId="7CD18EFC" w:rsidR="003F6EA7" w:rsidRPr="007C6D2D" w:rsidRDefault="003E0C1A" w:rsidP="003F6EA7">
      <w:pPr>
        <w:numPr>
          <w:ilvl w:val="1"/>
          <w:numId w:val="118"/>
        </w:numPr>
      </w:pPr>
      <w:r>
        <w:t>Asset capitalization</w:t>
      </w:r>
    </w:p>
    <w:p w14:paraId="77B9001D" w14:textId="65E00285" w:rsidR="00AA7AE6" w:rsidRDefault="00AA7AE6" w:rsidP="003F6EA7">
      <w:pPr>
        <w:numPr>
          <w:ilvl w:val="0"/>
          <w:numId w:val="118"/>
        </w:numPr>
      </w:pPr>
      <w:r>
        <w:t>External Scenarios</w:t>
      </w:r>
    </w:p>
    <w:p w14:paraId="4E495E47" w14:textId="3C0BD8F9" w:rsidR="00AA7AE6" w:rsidRDefault="00AA7AE6" w:rsidP="00AA7AE6">
      <w:pPr>
        <w:numPr>
          <w:ilvl w:val="1"/>
          <w:numId w:val="118"/>
        </w:numPr>
      </w:pPr>
      <w:r>
        <w:t>Time and materials invoicing</w:t>
      </w:r>
    </w:p>
    <w:p w14:paraId="5F7812D5" w14:textId="6E941C15" w:rsidR="00AA7AE6" w:rsidRDefault="00DD549D" w:rsidP="00AA7AE6">
      <w:pPr>
        <w:numPr>
          <w:ilvl w:val="1"/>
          <w:numId w:val="118"/>
        </w:numPr>
      </w:pPr>
      <w:r>
        <w:t>Milestone-based invoicing</w:t>
      </w:r>
    </w:p>
    <w:p w14:paraId="1C3F9C5D" w14:textId="333E5844" w:rsidR="00DD549D" w:rsidRDefault="5ABA8FBB" w:rsidP="007300D6">
      <w:pPr>
        <w:numPr>
          <w:ilvl w:val="1"/>
          <w:numId w:val="118"/>
        </w:numPr>
      </w:pPr>
      <w:r>
        <w:t xml:space="preserve">Retainer Fee + Time utilization beyond entitlement </w:t>
      </w:r>
    </w:p>
    <w:p w14:paraId="77F25740" w14:textId="2B44568C" w:rsidR="003F6EA7" w:rsidRPr="007C6D2D" w:rsidRDefault="003F6EA7" w:rsidP="003F6EA7">
      <w:pPr>
        <w:numPr>
          <w:ilvl w:val="0"/>
          <w:numId w:val="118"/>
        </w:numPr>
      </w:pPr>
      <w:r w:rsidRPr="007C6D2D">
        <w:t>Compliance</w:t>
      </w:r>
    </w:p>
    <w:p w14:paraId="47C711F8" w14:textId="53DA982C" w:rsidR="003F6EA7" w:rsidRDefault="0009194C" w:rsidP="003F6EA7">
      <w:pPr>
        <w:numPr>
          <w:ilvl w:val="1"/>
          <w:numId w:val="118"/>
        </w:numPr>
      </w:pPr>
      <w:r>
        <w:t>Internal controls</w:t>
      </w:r>
    </w:p>
    <w:p w14:paraId="084BED9A" w14:textId="4C1CA617" w:rsidR="0009194C" w:rsidRDefault="0009194C" w:rsidP="003F6EA7">
      <w:pPr>
        <w:numPr>
          <w:ilvl w:val="1"/>
          <w:numId w:val="118"/>
        </w:numPr>
      </w:pPr>
      <w:r>
        <w:t>Capitalization rules</w:t>
      </w:r>
    </w:p>
    <w:p w14:paraId="04F32505" w14:textId="1AF1E155" w:rsidR="0009194C" w:rsidRDefault="0009194C" w:rsidP="003F6EA7">
      <w:pPr>
        <w:numPr>
          <w:ilvl w:val="1"/>
          <w:numId w:val="118"/>
        </w:numPr>
      </w:pPr>
      <w:r>
        <w:t>Budget governance</w:t>
      </w:r>
    </w:p>
    <w:p w14:paraId="25E6A9DE" w14:textId="2450C1F6" w:rsidR="0009194C" w:rsidRDefault="00EA6A35" w:rsidP="003F6EA7">
      <w:pPr>
        <w:numPr>
          <w:ilvl w:val="1"/>
          <w:numId w:val="118"/>
        </w:numPr>
      </w:pPr>
      <w:r>
        <w:t>Revenue recognition</w:t>
      </w:r>
    </w:p>
    <w:p w14:paraId="362EF2D1" w14:textId="50E38CFC" w:rsidR="00EA6A35" w:rsidRDefault="00EA6A35" w:rsidP="003F6EA7">
      <w:pPr>
        <w:numPr>
          <w:ilvl w:val="1"/>
          <w:numId w:val="118"/>
        </w:numPr>
      </w:pPr>
      <w:r>
        <w:t>Contractual billing terms</w:t>
      </w:r>
    </w:p>
    <w:p w14:paraId="06A9526F" w14:textId="5A7E94ED" w:rsidR="00EA6A35" w:rsidRPr="007C6D2D" w:rsidRDefault="00EA6A35" w:rsidP="003F6EA7">
      <w:pPr>
        <w:numPr>
          <w:ilvl w:val="1"/>
          <w:numId w:val="118"/>
        </w:numPr>
      </w:pPr>
      <w:r>
        <w:t>Change order impact</w:t>
      </w:r>
    </w:p>
    <w:p w14:paraId="3B092625" w14:textId="040CA555" w:rsidR="003F6EA7" w:rsidRPr="007C6D2D" w:rsidRDefault="00EA6A35" w:rsidP="003F6EA7">
      <w:pPr>
        <w:numPr>
          <w:ilvl w:val="0"/>
          <w:numId w:val="118"/>
        </w:numPr>
      </w:pPr>
      <w:r>
        <w:t>Internal p</w:t>
      </w:r>
      <w:r w:rsidR="003F6EA7" w:rsidRPr="007C6D2D">
        <w:t>olicies</w:t>
      </w:r>
    </w:p>
    <w:p w14:paraId="486C45AF" w14:textId="50570BEF" w:rsidR="003F6EA7" w:rsidRDefault="00EA6A35" w:rsidP="003F6EA7">
      <w:pPr>
        <w:numPr>
          <w:ilvl w:val="1"/>
          <w:numId w:val="118"/>
        </w:numPr>
      </w:pPr>
      <w:r>
        <w:t>Cost allocation methods</w:t>
      </w:r>
    </w:p>
    <w:p w14:paraId="5F3C1DBC" w14:textId="3036D580" w:rsidR="00EA6A35" w:rsidRDefault="00EA6A35" w:rsidP="003F6EA7">
      <w:pPr>
        <w:numPr>
          <w:ilvl w:val="1"/>
          <w:numId w:val="118"/>
        </w:numPr>
      </w:pPr>
      <w:r>
        <w:t>Budget approval</w:t>
      </w:r>
    </w:p>
    <w:p w14:paraId="27F22DB1" w14:textId="417EF2BD" w:rsidR="00EA6A35" w:rsidRDefault="00EA6A35" w:rsidP="003F6EA7">
      <w:pPr>
        <w:numPr>
          <w:ilvl w:val="1"/>
          <w:numId w:val="118"/>
        </w:numPr>
      </w:pPr>
      <w:r>
        <w:t>Forecasting and reforecasting cycles</w:t>
      </w:r>
    </w:p>
    <w:p w14:paraId="26BE958A" w14:textId="07C9BEAF" w:rsidR="00EA6A35" w:rsidRDefault="00EA6A35" w:rsidP="003F6EA7">
      <w:pPr>
        <w:numPr>
          <w:ilvl w:val="1"/>
          <w:numId w:val="118"/>
        </w:numPr>
      </w:pPr>
      <w:r>
        <w:t>Project closure and financial reconciliation</w:t>
      </w:r>
    </w:p>
    <w:p w14:paraId="303590FE" w14:textId="052C3A5C" w:rsidR="00EA6A35" w:rsidRDefault="00EA6A35" w:rsidP="00EA6A35">
      <w:pPr>
        <w:numPr>
          <w:ilvl w:val="0"/>
          <w:numId w:val="118"/>
        </w:numPr>
      </w:pPr>
      <w:r>
        <w:t>External policies</w:t>
      </w:r>
    </w:p>
    <w:p w14:paraId="3B6535B6" w14:textId="36331437" w:rsidR="00EA6A35" w:rsidRDefault="00EA6A35" w:rsidP="00EA6A35">
      <w:pPr>
        <w:numPr>
          <w:ilvl w:val="1"/>
          <w:numId w:val="118"/>
        </w:numPr>
      </w:pPr>
      <w:r>
        <w:t>Billing frequency and formats</w:t>
      </w:r>
    </w:p>
    <w:p w14:paraId="3C91019D" w14:textId="643E9351" w:rsidR="00EA6A35" w:rsidRDefault="00EA6A35" w:rsidP="00EA6A35">
      <w:pPr>
        <w:numPr>
          <w:ilvl w:val="1"/>
          <w:numId w:val="118"/>
        </w:numPr>
      </w:pPr>
      <w:r>
        <w:t>Time and expense billing rules</w:t>
      </w:r>
    </w:p>
    <w:p w14:paraId="5145BB9E" w14:textId="0CAD312F" w:rsidR="00EA6A35" w:rsidRDefault="00EA6A35" w:rsidP="00EA6A35">
      <w:pPr>
        <w:numPr>
          <w:ilvl w:val="1"/>
          <w:numId w:val="118"/>
        </w:numPr>
      </w:pPr>
      <w:r>
        <w:lastRenderedPageBreak/>
        <w:t>Margin thresholds and escalation</w:t>
      </w:r>
    </w:p>
    <w:p w14:paraId="3C928315" w14:textId="43932C57" w:rsidR="00EA6A35" w:rsidRPr="007C6D2D" w:rsidRDefault="00EA6A35" w:rsidP="00EA6A35">
      <w:pPr>
        <w:numPr>
          <w:ilvl w:val="1"/>
          <w:numId w:val="118"/>
        </w:numPr>
      </w:pPr>
      <w:r>
        <w:t>Credit checks</w:t>
      </w:r>
    </w:p>
    <w:p w14:paraId="0BF9E959" w14:textId="77777777" w:rsidR="003F6EA7" w:rsidRPr="007C6D2D" w:rsidRDefault="003F6EA7" w:rsidP="007C6D2D">
      <w:pPr>
        <w:pStyle w:val="ListParagraph"/>
        <w:numPr>
          <w:ilvl w:val="0"/>
          <w:numId w:val="120"/>
        </w:numPr>
      </w:pPr>
      <w:r w:rsidRPr="007C6D2D">
        <w:t>80.60 Analyze Project Performance</w:t>
      </w:r>
    </w:p>
    <w:p w14:paraId="0D79AD2A" w14:textId="77777777" w:rsidR="003F6EA7" w:rsidRPr="007C6D2D" w:rsidRDefault="003F6EA7" w:rsidP="003F6EA7">
      <w:pPr>
        <w:numPr>
          <w:ilvl w:val="0"/>
          <w:numId w:val="119"/>
        </w:numPr>
      </w:pPr>
      <w:r w:rsidRPr="007C6D2D">
        <w:t>Metrics</w:t>
      </w:r>
    </w:p>
    <w:p w14:paraId="0FF4CFB8" w14:textId="3519822E" w:rsidR="003F6EA7" w:rsidRPr="007C6D2D" w:rsidRDefault="003F6EA7" w:rsidP="003F6EA7">
      <w:pPr>
        <w:numPr>
          <w:ilvl w:val="1"/>
          <w:numId w:val="119"/>
        </w:numPr>
      </w:pPr>
      <w:r w:rsidRPr="007C6D2D">
        <w:t>Budget vs. actual</w:t>
      </w:r>
    </w:p>
    <w:p w14:paraId="3DD186CF" w14:textId="77777777" w:rsidR="003F6EA7" w:rsidRPr="007C6D2D" w:rsidRDefault="003F6EA7" w:rsidP="003F6EA7">
      <w:pPr>
        <w:numPr>
          <w:ilvl w:val="1"/>
          <w:numId w:val="119"/>
        </w:numPr>
      </w:pPr>
      <w:r w:rsidRPr="007C6D2D">
        <w:t>Earned value (EV)</w:t>
      </w:r>
    </w:p>
    <w:p w14:paraId="2A2D792F" w14:textId="77777777" w:rsidR="003F6EA7" w:rsidRPr="007C6D2D" w:rsidRDefault="003F6EA7" w:rsidP="003F6EA7">
      <w:pPr>
        <w:numPr>
          <w:ilvl w:val="1"/>
          <w:numId w:val="119"/>
        </w:numPr>
      </w:pPr>
      <w:r w:rsidRPr="007C6D2D">
        <w:t>Project margin</w:t>
      </w:r>
    </w:p>
    <w:p w14:paraId="2D8ECC94" w14:textId="77777777" w:rsidR="003F6EA7" w:rsidRPr="007C6D2D" w:rsidRDefault="003F6EA7" w:rsidP="003F6EA7">
      <w:pPr>
        <w:numPr>
          <w:ilvl w:val="1"/>
          <w:numId w:val="119"/>
        </w:numPr>
      </w:pPr>
      <w:r w:rsidRPr="007C6D2D">
        <w:t>Utilization rates</w:t>
      </w:r>
    </w:p>
    <w:p w14:paraId="5A4B0EB3" w14:textId="77777777" w:rsidR="003F6EA7" w:rsidRPr="007C6D2D" w:rsidRDefault="003F6EA7" w:rsidP="003F6EA7">
      <w:pPr>
        <w:numPr>
          <w:ilvl w:val="0"/>
          <w:numId w:val="119"/>
        </w:numPr>
      </w:pPr>
      <w:r w:rsidRPr="007C6D2D">
        <w:t>Reports</w:t>
      </w:r>
    </w:p>
    <w:p w14:paraId="0C7FC711" w14:textId="77777777" w:rsidR="003F6EA7" w:rsidRPr="007C6D2D" w:rsidRDefault="003F6EA7" w:rsidP="003F6EA7">
      <w:pPr>
        <w:numPr>
          <w:ilvl w:val="1"/>
          <w:numId w:val="119"/>
        </w:numPr>
      </w:pPr>
      <w:r w:rsidRPr="007C6D2D">
        <w:t>Project status reports</w:t>
      </w:r>
    </w:p>
    <w:p w14:paraId="1D048915" w14:textId="77777777" w:rsidR="003F6EA7" w:rsidRPr="007C6D2D" w:rsidRDefault="003F6EA7" w:rsidP="003F6EA7">
      <w:pPr>
        <w:numPr>
          <w:ilvl w:val="1"/>
          <w:numId w:val="119"/>
        </w:numPr>
      </w:pPr>
      <w:r w:rsidRPr="007C6D2D">
        <w:t>Financial performance reports</w:t>
      </w:r>
    </w:p>
    <w:p w14:paraId="520B9D0E" w14:textId="77777777" w:rsidR="003F6EA7" w:rsidRPr="007C6D2D" w:rsidRDefault="003F6EA7" w:rsidP="003F6EA7">
      <w:pPr>
        <w:numPr>
          <w:ilvl w:val="1"/>
          <w:numId w:val="119"/>
        </w:numPr>
      </w:pPr>
      <w:r w:rsidRPr="007C6D2D">
        <w:t>Risk and issue logs</w:t>
      </w:r>
    </w:p>
    <w:p w14:paraId="2295054B" w14:textId="77777777" w:rsidR="003F6EA7" w:rsidRPr="007C6D2D" w:rsidRDefault="003F6EA7" w:rsidP="003F6EA7">
      <w:pPr>
        <w:numPr>
          <w:ilvl w:val="1"/>
          <w:numId w:val="119"/>
        </w:numPr>
      </w:pPr>
      <w:r w:rsidRPr="007C6D2D">
        <w:t>Lessons learned and post-mortem reviews</w:t>
      </w:r>
    </w:p>
    <w:p w14:paraId="727ECDB8" w14:textId="77777777" w:rsidR="009E73A7" w:rsidRDefault="009E73A7">
      <w:pPr>
        <w:rPr>
          <w:b/>
          <w:bCs/>
        </w:rPr>
      </w:pPr>
      <w:r>
        <w:rPr>
          <w:b/>
          <w:bCs/>
        </w:rPr>
        <w:br w:type="page"/>
      </w:r>
    </w:p>
    <w:p w14:paraId="2FAC05B1" w14:textId="44197EB7" w:rsidR="009E73A7" w:rsidRPr="009E73A7" w:rsidRDefault="009E73A7" w:rsidP="009E73A7">
      <w:pPr>
        <w:pStyle w:val="Heading1"/>
      </w:pPr>
      <w:r>
        <w:lastRenderedPageBreak/>
        <w:t>80.02 Project to profit storyline design review workshop</w:t>
      </w:r>
    </w:p>
    <w:p w14:paraId="769B03B1" w14:textId="77777777" w:rsidR="009E73A7" w:rsidRPr="009E73A7" w:rsidRDefault="009E73A7" w:rsidP="009E73A7">
      <w:r w:rsidRPr="009E73A7">
        <w:t>The Project to profit storyline design review workshop is a critical step in validating the proposed solution design for managing projects in Dynamics 365. This session focuses on reviewing the “happy path” scenarios for both internal and external projects, conducting a fit-to-standard review, and identifying any gaps or design decisions. The goal is to ensure that the solution supports the full project lifecycle and aligns with business needs.</w:t>
      </w:r>
    </w:p>
    <w:p w14:paraId="33E98B39" w14:textId="77777777" w:rsidR="009E73A7" w:rsidRPr="009E73A7" w:rsidRDefault="009E73A7" w:rsidP="009E73A7">
      <w:pPr>
        <w:pStyle w:val="Heading2"/>
      </w:pPr>
      <w:r w:rsidRPr="009E73A7">
        <w:t>Assumptions</w:t>
      </w:r>
    </w:p>
    <w:p w14:paraId="218ECF2B" w14:textId="77777777" w:rsidR="009E73A7" w:rsidRPr="009E73A7" w:rsidRDefault="009E73A7" w:rsidP="005B4B5B">
      <w:pPr>
        <w:numPr>
          <w:ilvl w:val="0"/>
          <w:numId w:val="11"/>
        </w:numPr>
      </w:pPr>
      <w:r w:rsidRPr="009E73A7">
        <w:t xml:space="preserve">The agreed business scope from the scenario board workshop is finalized. </w:t>
      </w:r>
    </w:p>
    <w:p w14:paraId="7EAE66B4" w14:textId="77777777" w:rsidR="009E73A7" w:rsidRPr="009E73A7" w:rsidRDefault="009E73A7" w:rsidP="005B4B5B">
      <w:pPr>
        <w:numPr>
          <w:ilvl w:val="0"/>
          <w:numId w:val="11"/>
        </w:numPr>
      </w:pPr>
      <w:r w:rsidRPr="009E73A7">
        <w:t xml:space="preserve">Dynamics 365 is configured for the selected storyline scenarios. </w:t>
      </w:r>
    </w:p>
    <w:p w14:paraId="03A70F8A" w14:textId="77777777" w:rsidR="009E73A7" w:rsidRPr="009E73A7" w:rsidRDefault="009E73A7" w:rsidP="005B4B5B">
      <w:pPr>
        <w:numPr>
          <w:ilvl w:val="0"/>
          <w:numId w:val="11"/>
        </w:numPr>
      </w:pPr>
      <w:r w:rsidRPr="009E73A7">
        <w:t>Stakeholders from project management, finance, and operations are available.</w:t>
      </w:r>
    </w:p>
    <w:p w14:paraId="3B0BD642" w14:textId="77777777" w:rsidR="009E73A7" w:rsidRPr="009E73A7" w:rsidRDefault="009E73A7" w:rsidP="009E73A7">
      <w:pPr>
        <w:pStyle w:val="Heading2"/>
      </w:pPr>
      <w:r w:rsidRPr="009E73A7">
        <w:t>Objectives</w:t>
      </w:r>
    </w:p>
    <w:p w14:paraId="5027737F" w14:textId="77777777" w:rsidR="009E73A7" w:rsidRPr="009E73A7" w:rsidRDefault="009E73A7" w:rsidP="005B4B5B">
      <w:pPr>
        <w:numPr>
          <w:ilvl w:val="0"/>
          <w:numId w:val="12"/>
        </w:numPr>
      </w:pPr>
      <w:r w:rsidRPr="009E73A7">
        <w:t xml:space="preserve">Demonstrate Dynamics 365 capabilities for project lifecycle management. </w:t>
      </w:r>
    </w:p>
    <w:p w14:paraId="1486C0F5" w14:textId="77777777" w:rsidR="009E73A7" w:rsidRPr="009E73A7" w:rsidRDefault="009E73A7" w:rsidP="005B4B5B">
      <w:pPr>
        <w:numPr>
          <w:ilvl w:val="0"/>
          <w:numId w:val="12"/>
        </w:numPr>
      </w:pPr>
      <w:r w:rsidRPr="009E73A7">
        <w:t xml:space="preserve">Validate the solution design for internal and external project scenarios. </w:t>
      </w:r>
    </w:p>
    <w:p w14:paraId="10A5271C" w14:textId="77777777" w:rsidR="009E73A7" w:rsidRPr="009E73A7" w:rsidRDefault="009E73A7" w:rsidP="005B4B5B">
      <w:pPr>
        <w:numPr>
          <w:ilvl w:val="0"/>
          <w:numId w:val="12"/>
        </w:numPr>
      </w:pPr>
      <w:r w:rsidRPr="009E73A7">
        <w:t xml:space="preserve">Identify gaps, risks, and decisions. </w:t>
      </w:r>
    </w:p>
    <w:p w14:paraId="2ADA282D" w14:textId="77777777" w:rsidR="009E73A7" w:rsidRPr="009E73A7" w:rsidRDefault="009E73A7" w:rsidP="005B4B5B">
      <w:pPr>
        <w:numPr>
          <w:ilvl w:val="0"/>
          <w:numId w:val="12"/>
        </w:numPr>
      </w:pPr>
      <w:r w:rsidRPr="009E73A7">
        <w:t>Define next steps for configuration and testing.</w:t>
      </w:r>
    </w:p>
    <w:p w14:paraId="0E44195F" w14:textId="77777777" w:rsidR="009E73A7" w:rsidRPr="009E73A7" w:rsidRDefault="009E73A7" w:rsidP="009E73A7">
      <w:pPr>
        <w:pStyle w:val="Heading2"/>
      </w:pPr>
      <w:r w:rsidRPr="009E73A7">
        <w:t>High-level agenda</w:t>
      </w:r>
    </w:p>
    <w:p w14:paraId="658E0EE0" w14:textId="77777777" w:rsidR="009E73A7" w:rsidRPr="009E73A7" w:rsidRDefault="009E73A7" w:rsidP="005B4B5B">
      <w:pPr>
        <w:numPr>
          <w:ilvl w:val="0"/>
          <w:numId w:val="13"/>
        </w:numPr>
      </w:pPr>
      <w:r w:rsidRPr="009E73A7">
        <w:t xml:space="preserve">Introduction and objectives </w:t>
      </w:r>
    </w:p>
    <w:p w14:paraId="15DD9E84" w14:textId="77777777" w:rsidR="009E73A7" w:rsidRPr="009E73A7" w:rsidRDefault="009E73A7" w:rsidP="005B4B5B">
      <w:pPr>
        <w:numPr>
          <w:ilvl w:val="0"/>
          <w:numId w:val="13"/>
        </w:numPr>
      </w:pPr>
      <w:r w:rsidRPr="009E73A7">
        <w:t xml:space="preserve">Demonstration of storyline scenarios (internal and external projects) </w:t>
      </w:r>
    </w:p>
    <w:p w14:paraId="7216DA15" w14:textId="77777777" w:rsidR="009E73A7" w:rsidRPr="009E73A7" w:rsidRDefault="009E73A7" w:rsidP="005B4B5B">
      <w:pPr>
        <w:numPr>
          <w:ilvl w:val="0"/>
          <w:numId w:val="13"/>
        </w:numPr>
      </w:pPr>
      <w:r w:rsidRPr="009E73A7">
        <w:t xml:space="preserve">Fit-to-standard discussion </w:t>
      </w:r>
    </w:p>
    <w:p w14:paraId="71B9574E" w14:textId="77777777" w:rsidR="009E73A7" w:rsidRPr="009E73A7" w:rsidRDefault="009E73A7" w:rsidP="005B4B5B">
      <w:pPr>
        <w:numPr>
          <w:ilvl w:val="0"/>
          <w:numId w:val="13"/>
        </w:numPr>
      </w:pPr>
      <w:r w:rsidRPr="009E73A7">
        <w:t xml:space="preserve">Q&amp;A and feedback </w:t>
      </w:r>
    </w:p>
    <w:p w14:paraId="6E5738F4" w14:textId="77777777" w:rsidR="009E73A7" w:rsidRPr="009E73A7" w:rsidRDefault="009E73A7" w:rsidP="005B4B5B">
      <w:pPr>
        <w:numPr>
          <w:ilvl w:val="0"/>
          <w:numId w:val="13"/>
        </w:numPr>
      </w:pPr>
      <w:r w:rsidRPr="009E73A7">
        <w:t>Wrap-up and next steps</w:t>
      </w:r>
    </w:p>
    <w:p w14:paraId="2330DEF4" w14:textId="77777777" w:rsidR="009E73A7" w:rsidRPr="009E73A7" w:rsidRDefault="009E73A7" w:rsidP="009E73A7">
      <w:pPr>
        <w:pStyle w:val="Heading2"/>
      </w:pPr>
      <w:r w:rsidRPr="009E73A7">
        <w:t>Key questions</w:t>
      </w:r>
    </w:p>
    <w:p w14:paraId="24E6094A" w14:textId="77777777" w:rsidR="009E73A7" w:rsidRPr="009E73A7" w:rsidRDefault="009E73A7" w:rsidP="005B4B5B">
      <w:pPr>
        <w:numPr>
          <w:ilvl w:val="0"/>
          <w:numId w:val="14"/>
        </w:numPr>
      </w:pPr>
      <w:r w:rsidRPr="009E73A7">
        <w:t>Does the solution support your internal and external project models effectively?</w:t>
      </w:r>
    </w:p>
    <w:p w14:paraId="27FF1CC6" w14:textId="77777777" w:rsidR="009E73A7" w:rsidRPr="009E73A7" w:rsidRDefault="009E73A7" w:rsidP="005B4B5B">
      <w:pPr>
        <w:numPr>
          <w:ilvl w:val="0"/>
          <w:numId w:val="14"/>
        </w:numPr>
      </w:pPr>
      <w:r w:rsidRPr="009E73A7">
        <w:t>Are there any gaps in functionality or integration?</w:t>
      </w:r>
    </w:p>
    <w:p w14:paraId="00FF96F3" w14:textId="77777777" w:rsidR="009E73A7" w:rsidRPr="009E73A7" w:rsidRDefault="009E73A7" w:rsidP="005B4B5B">
      <w:pPr>
        <w:numPr>
          <w:ilvl w:val="0"/>
          <w:numId w:val="14"/>
        </w:numPr>
      </w:pPr>
      <w:r w:rsidRPr="009E73A7">
        <w:t>How are billing, cost tracking, and resource management handled?</w:t>
      </w:r>
    </w:p>
    <w:p w14:paraId="684E9289" w14:textId="77777777" w:rsidR="009E73A7" w:rsidRPr="009E73A7" w:rsidRDefault="009E73A7" w:rsidP="005B4B5B">
      <w:pPr>
        <w:numPr>
          <w:ilvl w:val="0"/>
          <w:numId w:val="14"/>
        </w:numPr>
      </w:pPr>
      <w:r w:rsidRPr="009E73A7">
        <w:t>Are there any concerns with usability, scalability, or compliance?</w:t>
      </w:r>
    </w:p>
    <w:p w14:paraId="29587CB2" w14:textId="77777777" w:rsidR="009E73A7" w:rsidRDefault="009E73A7" w:rsidP="005B4B5B">
      <w:pPr>
        <w:numPr>
          <w:ilvl w:val="0"/>
          <w:numId w:val="14"/>
        </w:numPr>
      </w:pPr>
      <w:r w:rsidRPr="009E73A7">
        <w:t>What changes are needed to align with your operational goals?</w:t>
      </w:r>
    </w:p>
    <w:p w14:paraId="62324B00" w14:textId="3E06DADE" w:rsidR="00F11339" w:rsidRDefault="00F11339" w:rsidP="00F11339">
      <w:pPr>
        <w:pStyle w:val="Heading1"/>
      </w:pPr>
      <w:r>
        <w:lastRenderedPageBreak/>
        <w:t>80.10.</w:t>
      </w:r>
      <w:r w:rsidR="00CC127C">
        <w:t>0</w:t>
      </w:r>
      <w:r>
        <w:t>01 Develop internal project strategy deep-dive discovery workshop</w:t>
      </w:r>
    </w:p>
    <w:p w14:paraId="097C042A" w14:textId="77777777" w:rsidR="00F11339" w:rsidRDefault="00F11339" w:rsidP="00F11339">
      <w:r>
        <w:t>This workshop is designed to define and refine the project strategy for internal projects using Dynamics 365. It focuses on aligning project portfolios with organizational goals, prioritizing initiatives, and ensuring effective governance.</w:t>
      </w:r>
    </w:p>
    <w:p w14:paraId="75B881A4" w14:textId="77777777" w:rsidR="00F11339" w:rsidRDefault="00F11339" w:rsidP="00F11339">
      <w:pPr>
        <w:pStyle w:val="Heading2"/>
      </w:pPr>
      <w:r>
        <w:t>Assumptions</w:t>
      </w:r>
    </w:p>
    <w:p w14:paraId="42526E3C" w14:textId="1A8511E6" w:rsidR="00F11339" w:rsidRDefault="00F11339" w:rsidP="005B4B5B">
      <w:pPr>
        <w:pStyle w:val="ListParagraph"/>
        <w:numPr>
          <w:ilvl w:val="0"/>
          <w:numId w:val="22"/>
        </w:numPr>
      </w:pPr>
      <w:r>
        <w:t>Internal projects are a core focus of the organization.</w:t>
      </w:r>
    </w:p>
    <w:p w14:paraId="6F5BBECC" w14:textId="47B1E221" w:rsidR="00F11339" w:rsidRDefault="00F11339" w:rsidP="005B4B5B">
      <w:pPr>
        <w:pStyle w:val="ListParagraph"/>
        <w:numPr>
          <w:ilvl w:val="0"/>
          <w:numId w:val="22"/>
        </w:numPr>
      </w:pPr>
      <w:r>
        <w:t>Stakeholders from project management, finance, and operations are available.</w:t>
      </w:r>
    </w:p>
    <w:p w14:paraId="2DB3917F" w14:textId="24E81849" w:rsidR="00F11339" w:rsidRDefault="00F11339" w:rsidP="005B4B5B">
      <w:pPr>
        <w:pStyle w:val="ListParagraph"/>
        <w:numPr>
          <w:ilvl w:val="0"/>
          <w:numId w:val="22"/>
        </w:numPr>
      </w:pPr>
      <w:r>
        <w:t>Current project strategies and master data are documented and accessible.</w:t>
      </w:r>
    </w:p>
    <w:p w14:paraId="5CE17280" w14:textId="77777777" w:rsidR="00F11339" w:rsidRDefault="00F11339" w:rsidP="00F11339">
      <w:pPr>
        <w:pStyle w:val="Heading2"/>
      </w:pPr>
      <w:r>
        <w:t>Objectives</w:t>
      </w:r>
    </w:p>
    <w:p w14:paraId="4FF28FA3" w14:textId="5B5961EA" w:rsidR="00F11339" w:rsidRDefault="00F11339" w:rsidP="005B4B5B">
      <w:pPr>
        <w:pStyle w:val="ListParagraph"/>
        <w:numPr>
          <w:ilvl w:val="0"/>
          <w:numId w:val="23"/>
        </w:numPr>
      </w:pPr>
      <w:r>
        <w:t>Define internal project strategy requirements.</w:t>
      </w:r>
    </w:p>
    <w:p w14:paraId="277D32B6" w14:textId="5781B0A5" w:rsidR="00F11339" w:rsidRDefault="00F11339" w:rsidP="005B4B5B">
      <w:pPr>
        <w:pStyle w:val="ListParagraph"/>
        <w:numPr>
          <w:ilvl w:val="0"/>
          <w:numId w:val="23"/>
        </w:numPr>
      </w:pPr>
      <w:r>
        <w:t>Identify gaps in current processes and systems.</w:t>
      </w:r>
    </w:p>
    <w:p w14:paraId="090F496F" w14:textId="07A0285E" w:rsidR="00F11339" w:rsidRDefault="00F11339" w:rsidP="005B4B5B">
      <w:pPr>
        <w:pStyle w:val="ListParagraph"/>
        <w:numPr>
          <w:ilvl w:val="0"/>
          <w:numId w:val="23"/>
        </w:numPr>
      </w:pPr>
      <w:r>
        <w:t>Plan for data migration and system integrations.</w:t>
      </w:r>
    </w:p>
    <w:p w14:paraId="2A80EE95" w14:textId="77777777" w:rsidR="00F11339" w:rsidRDefault="00F11339" w:rsidP="00F11339">
      <w:pPr>
        <w:pStyle w:val="Heading2"/>
      </w:pPr>
      <w:r>
        <w:t>High-level Agenda</w:t>
      </w:r>
    </w:p>
    <w:p w14:paraId="2F4D9A01" w14:textId="17F6E9FE" w:rsidR="00F11339" w:rsidRDefault="00F11339" w:rsidP="005B4B5B">
      <w:pPr>
        <w:pStyle w:val="ListParagraph"/>
        <w:numPr>
          <w:ilvl w:val="0"/>
          <w:numId w:val="24"/>
        </w:numPr>
      </w:pPr>
      <w:r>
        <w:t>Introduction and objectives</w:t>
      </w:r>
    </w:p>
    <w:p w14:paraId="4F19E3F7" w14:textId="2068C920" w:rsidR="00F11339" w:rsidRDefault="00F11339" w:rsidP="005B4B5B">
      <w:pPr>
        <w:pStyle w:val="ListParagraph"/>
        <w:numPr>
          <w:ilvl w:val="0"/>
          <w:numId w:val="24"/>
        </w:numPr>
      </w:pPr>
      <w:r>
        <w:t>Review of current internal project strategy</w:t>
      </w:r>
    </w:p>
    <w:p w14:paraId="2F4B5F23" w14:textId="6BF14D29" w:rsidR="00F11339" w:rsidRDefault="00F11339" w:rsidP="005B4B5B">
      <w:pPr>
        <w:pStyle w:val="ListParagraph"/>
        <w:numPr>
          <w:ilvl w:val="0"/>
          <w:numId w:val="24"/>
        </w:numPr>
      </w:pPr>
      <w:r>
        <w:t>Project portfolio alignment and prioritization</w:t>
      </w:r>
    </w:p>
    <w:p w14:paraId="798D8479" w14:textId="192A4C31" w:rsidR="00F11339" w:rsidRDefault="00F11339" w:rsidP="005B4B5B">
      <w:pPr>
        <w:pStyle w:val="ListParagraph"/>
        <w:numPr>
          <w:ilvl w:val="0"/>
          <w:numId w:val="24"/>
        </w:numPr>
      </w:pPr>
      <w:r>
        <w:t>Governance and approval workflows</w:t>
      </w:r>
    </w:p>
    <w:p w14:paraId="45201017" w14:textId="2F0AFA79" w:rsidR="00F11339" w:rsidRDefault="00F11339" w:rsidP="005B4B5B">
      <w:pPr>
        <w:pStyle w:val="ListParagraph"/>
        <w:numPr>
          <w:ilvl w:val="0"/>
          <w:numId w:val="24"/>
        </w:numPr>
      </w:pPr>
      <w:r>
        <w:t>Wrap-up and next steps</w:t>
      </w:r>
    </w:p>
    <w:p w14:paraId="7A161F30" w14:textId="77777777" w:rsidR="00F11339" w:rsidRDefault="00F11339" w:rsidP="00F11339">
      <w:pPr>
        <w:pStyle w:val="Heading2"/>
      </w:pPr>
      <w:r>
        <w:t>Stakeholders</w:t>
      </w:r>
    </w:p>
    <w:p w14:paraId="3DB776AA" w14:textId="4F4EA302" w:rsidR="00F11339" w:rsidRDefault="00F11339" w:rsidP="005B4B5B">
      <w:pPr>
        <w:pStyle w:val="ListParagraph"/>
        <w:numPr>
          <w:ilvl w:val="0"/>
          <w:numId w:val="25"/>
        </w:numPr>
      </w:pPr>
      <w:r>
        <w:t>Project portfolio managers</w:t>
      </w:r>
    </w:p>
    <w:p w14:paraId="425025E9" w14:textId="1EC325B1" w:rsidR="00F11339" w:rsidRDefault="00F11339" w:rsidP="005B4B5B">
      <w:pPr>
        <w:pStyle w:val="ListParagraph"/>
        <w:numPr>
          <w:ilvl w:val="0"/>
          <w:numId w:val="25"/>
        </w:numPr>
      </w:pPr>
      <w:r>
        <w:t>Project managers</w:t>
      </w:r>
    </w:p>
    <w:p w14:paraId="17CB206E" w14:textId="3D941390" w:rsidR="00F11339" w:rsidRDefault="00F11339" w:rsidP="005B4B5B">
      <w:pPr>
        <w:pStyle w:val="ListParagraph"/>
        <w:numPr>
          <w:ilvl w:val="0"/>
          <w:numId w:val="25"/>
        </w:numPr>
      </w:pPr>
      <w:r>
        <w:t>Program managers</w:t>
      </w:r>
    </w:p>
    <w:p w14:paraId="66A7EC0F" w14:textId="6B5F45B8" w:rsidR="00F11339" w:rsidRDefault="00F11339" w:rsidP="005B4B5B">
      <w:pPr>
        <w:pStyle w:val="ListParagraph"/>
        <w:numPr>
          <w:ilvl w:val="0"/>
          <w:numId w:val="25"/>
        </w:numPr>
      </w:pPr>
      <w:r>
        <w:t>Operations managers</w:t>
      </w:r>
    </w:p>
    <w:p w14:paraId="5317DBF5" w14:textId="42752EAB" w:rsidR="00F11339" w:rsidRDefault="00F11339" w:rsidP="005B4B5B">
      <w:pPr>
        <w:pStyle w:val="ListParagraph"/>
        <w:numPr>
          <w:ilvl w:val="0"/>
          <w:numId w:val="25"/>
        </w:numPr>
      </w:pPr>
      <w:r>
        <w:t>IT and system architects</w:t>
      </w:r>
    </w:p>
    <w:p w14:paraId="555E1E0B" w14:textId="51A466B6" w:rsidR="00F11339" w:rsidRDefault="00F11339" w:rsidP="005B4B5B">
      <w:pPr>
        <w:pStyle w:val="ListParagraph"/>
        <w:numPr>
          <w:ilvl w:val="0"/>
          <w:numId w:val="25"/>
        </w:numPr>
      </w:pPr>
      <w:r>
        <w:t>Finance managers</w:t>
      </w:r>
    </w:p>
    <w:p w14:paraId="16B3763F" w14:textId="62EF6566" w:rsidR="00F11339" w:rsidRDefault="00F11339" w:rsidP="005B4B5B">
      <w:pPr>
        <w:pStyle w:val="ListParagraph"/>
        <w:numPr>
          <w:ilvl w:val="0"/>
          <w:numId w:val="25"/>
        </w:numPr>
      </w:pPr>
      <w:r>
        <w:t>Compliance and audit officers</w:t>
      </w:r>
    </w:p>
    <w:p w14:paraId="7DCC1817" w14:textId="0084E801" w:rsidR="00F11339" w:rsidRDefault="00F11339" w:rsidP="005B4B5B">
      <w:pPr>
        <w:pStyle w:val="ListParagraph"/>
        <w:numPr>
          <w:ilvl w:val="0"/>
          <w:numId w:val="25"/>
        </w:numPr>
      </w:pPr>
      <w:r>
        <w:t>Executive sponsors</w:t>
      </w:r>
    </w:p>
    <w:p w14:paraId="19C515F5" w14:textId="77777777" w:rsidR="00F11339" w:rsidRDefault="00F11339" w:rsidP="00F11339">
      <w:pPr>
        <w:pStyle w:val="Heading2"/>
      </w:pPr>
      <w:r>
        <w:t>Key Questions</w:t>
      </w:r>
    </w:p>
    <w:p w14:paraId="38E80530" w14:textId="77777777" w:rsidR="00F11339" w:rsidRDefault="00F11339" w:rsidP="005B4B5B">
      <w:pPr>
        <w:pStyle w:val="ListParagraph"/>
        <w:numPr>
          <w:ilvl w:val="0"/>
          <w:numId w:val="26"/>
        </w:numPr>
      </w:pPr>
      <w:r>
        <w:t>General</w:t>
      </w:r>
    </w:p>
    <w:p w14:paraId="381BCA38" w14:textId="06745755" w:rsidR="00F11339" w:rsidRDefault="00F11339" w:rsidP="005B4B5B">
      <w:pPr>
        <w:pStyle w:val="ListParagraph"/>
        <w:numPr>
          <w:ilvl w:val="1"/>
          <w:numId w:val="27"/>
        </w:numPr>
      </w:pPr>
      <w:r>
        <w:lastRenderedPageBreak/>
        <w:t>What types of internal projects does your organization manage (capital, R&amp;D, operational)?</w:t>
      </w:r>
    </w:p>
    <w:p w14:paraId="1D29A0A3" w14:textId="1B47A3D7" w:rsidR="00F11339" w:rsidRDefault="00F11339" w:rsidP="005B4B5B">
      <w:pPr>
        <w:pStyle w:val="ListParagraph"/>
        <w:numPr>
          <w:ilvl w:val="1"/>
          <w:numId w:val="27"/>
        </w:numPr>
      </w:pPr>
      <w:r>
        <w:t>How are project types differentiated in terms of governance, financials, and reporting?</w:t>
      </w:r>
    </w:p>
    <w:p w14:paraId="61043BF8" w14:textId="2C41F8DC" w:rsidR="00F11339" w:rsidRDefault="00F11339" w:rsidP="005B4B5B">
      <w:pPr>
        <w:pStyle w:val="ListParagraph"/>
        <w:numPr>
          <w:ilvl w:val="1"/>
          <w:numId w:val="27"/>
        </w:numPr>
      </w:pPr>
      <w:r>
        <w:t>What are the key challenges in managing internal projects today?</w:t>
      </w:r>
    </w:p>
    <w:p w14:paraId="7A7D801E" w14:textId="32EFCC8A" w:rsidR="00F11339" w:rsidRDefault="00F11339" w:rsidP="005B4B5B">
      <w:pPr>
        <w:pStyle w:val="ListParagraph"/>
        <w:numPr>
          <w:ilvl w:val="1"/>
          <w:numId w:val="27"/>
        </w:numPr>
      </w:pPr>
      <w:r>
        <w:t>What systems are currently used to manage project lifecycle activities?</w:t>
      </w:r>
    </w:p>
    <w:p w14:paraId="3BA8F5BC" w14:textId="77777777" w:rsidR="00F11339" w:rsidRDefault="00F11339" w:rsidP="005B4B5B">
      <w:pPr>
        <w:pStyle w:val="ListParagraph"/>
        <w:numPr>
          <w:ilvl w:val="0"/>
          <w:numId w:val="26"/>
        </w:numPr>
      </w:pPr>
      <w:r>
        <w:t>Project Portfolio Alignment</w:t>
      </w:r>
    </w:p>
    <w:p w14:paraId="5BE80A6E" w14:textId="49FE6DF7" w:rsidR="00F11339" w:rsidRDefault="00F11339" w:rsidP="005B4B5B">
      <w:pPr>
        <w:pStyle w:val="ListParagraph"/>
        <w:numPr>
          <w:ilvl w:val="1"/>
          <w:numId w:val="28"/>
        </w:numPr>
      </w:pPr>
      <w:r>
        <w:t>How are project portfolios prioritized and aligned with business goals?</w:t>
      </w:r>
    </w:p>
    <w:p w14:paraId="6FE515B2" w14:textId="44A8475A" w:rsidR="00F11339" w:rsidRDefault="00F11339" w:rsidP="005B4B5B">
      <w:pPr>
        <w:pStyle w:val="ListParagraph"/>
        <w:numPr>
          <w:ilvl w:val="1"/>
          <w:numId w:val="28"/>
        </w:numPr>
      </w:pPr>
      <w:r>
        <w:t>What criteria are used to initiate and approve new projects?</w:t>
      </w:r>
    </w:p>
    <w:p w14:paraId="427E318B" w14:textId="0AA47EFC" w:rsidR="00F11339" w:rsidRDefault="00F11339" w:rsidP="005B4B5B">
      <w:pPr>
        <w:pStyle w:val="ListParagraph"/>
        <w:numPr>
          <w:ilvl w:val="1"/>
          <w:numId w:val="28"/>
        </w:numPr>
      </w:pPr>
      <w:r>
        <w:t>How are project charters, scopes, and objectives defined?</w:t>
      </w:r>
    </w:p>
    <w:p w14:paraId="7E3F8047" w14:textId="77777777" w:rsidR="00F11339" w:rsidRDefault="00F11339" w:rsidP="005B4B5B">
      <w:pPr>
        <w:pStyle w:val="ListParagraph"/>
        <w:numPr>
          <w:ilvl w:val="0"/>
          <w:numId w:val="26"/>
        </w:numPr>
      </w:pPr>
      <w:r>
        <w:t>Governance and Approval Workflows</w:t>
      </w:r>
    </w:p>
    <w:p w14:paraId="65291B60" w14:textId="362EFD8B" w:rsidR="00F11339" w:rsidRDefault="00F11339" w:rsidP="005B4B5B">
      <w:pPr>
        <w:pStyle w:val="ListParagraph"/>
        <w:numPr>
          <w:ilvl w:val="1"/>
          <w:numId w:val="29"/>
        </w:numPr>
      </w:pPr>
      <w:r>
        <w:t>How are project governance structures defined?</w:t>
      </w:r>
    </w:p>
    <w:p w14:paraId="750C2E2E" w14:textId="45C24F5F" w:rsidR="00F11339" w:rsidRDefault="00F11339" w:rsidP="005B4B5B">
      <w:pPr>
        <w:pStyle w:val="ListParagraph"/>
        <w:numPr>
          <w:ilvl w:val="1"/>
          <w:numId w:val="29"/>
        </w:numPr>
      </w:pPr>
      <w:r>
        <w:t>What approval workflows are in place for project initiation and changes?</w:t>
      </w:r>
    </w:p>
    <w:p w14:paraId="6F5481A9" w14:textId="09CADE09" w:rsidR="00F11339" w:rsidRDefault="00F11339" w:rsidP="005B4B5B">
      <w:pPr>
        <w:pStyle w:val="ListParagraph"/>
        <w:numPr>
          <w:ilvl w:val="1"/>
          <w:numId w:val="29"/>
        </w:numPr>
      </w:pPr>
      <w:r>
        <w:t>How are risks and issues managed and escalated?</w:t>
      </w:r>
    </w:p>
    <w:p w14:paraId="17FF206A" w14:textId="77777777" w:rsidR="00F11339" w:rsidRDefault="00F11339" w:rsidP="005B4B5B">
      <w:pPr>
        <w:pStyle w:val="ListParagraph"/>
        <w:numPr>
          <w:ilvl w:val="0"/>
          <w:numId w:val="26"/>
        </w:numPr>
      </w:pPr>
      <w:r>
        <w:t>Data Migration</w:t>
      </w:r>
    </w:p>
    <w:p w14:paraId="318B4B44" w14:textId="1FBC6DB5" w:rsidR="00F11339" w:rsidRDefault="00F11339" w:rsidP="005B4B5B">
      <w:pPr>
        <w:pStyle w:val="ListParagraph"/>
        <w:numPr>
          <w:ilvl w:val="1"/>
          <w:numId w:val="30"/>
        </w:numPr>
      </w:pPr>
      <w:r>
        <w:t>What project data needs to be migrated (historical projects, budgets, contracts)?</w:t>
      </w:r>
    </w:p>
    <w:p w14:paraId="47D3317D" w14:textId="404651E1" w:rsidR="00F11339" w:rsidRDefault="00F11339" w:rsidP="005B4B5B">
      <w:pPr>
        <w:pStyle w:val="ListParagraph"/>
        <w:numPr>
          <w:ilvl w:val="1"/>
          <w:numId w:val="30"/>
        </w:numPr>
      </w:pPr>
      <w:r>
        <w:t>How is project master data structured (project types, templates, WBS)?</w:t>
      </w:r>
    </w:p>
    <w:p w14:paraId="0C1E74AF" w14:textId="365BBE54" w:rsidR="00F11339" w:rsidRDefault="00F11339" w:rsidP="005B4B5B">
      <w:pPr>
        <w:pStyle w:val="ListParagraph"/>
        <w:numPr>
          <w:ilvl w:val="1"/>
          <w:numId w:val="30"/>
        </w:numPr>
      </w:pPr>
      <w:r>
        <w:t>Are there known data quality issues?</w:t>
      </w:r>
    </w:p>
    <w:p w14:paraId="076F231D" w14:textId="77777777" w:rsidR="00F11339" w:rsidRDefault="00F11339" w:rsidP="005B4B5B">
      <w:pPr>
        <w:pStyle w:val="ListParagraph"/>
        <w:numPr>
          <w:ilvl w:val="0"/>
          <w:numId w:val="26"/>
        </w:numPr>
      </w:pPr>
      <w:r>
        <w:t>Integrations</w:t>
      </w:r>
    </w:p>
    <w:p w14:paraId="4DA2B23A" w14:textId="2C8042EF" w:rsidR="00F11339" w:rsidRDefault="00F11339" w:rsidP="005B4B5B">
      <w:pPr>
        <w:pStyle w:val="ListParagraph"/>
        <w:numPr>
          <w:ilvl w:val="1"/>
          <w:numId w:val="31"/>
        </w:numPr>
      </w:pPr>
      <w:r>
        <w:t>What systems need to integrate with Dynamics 365 (e.g., ERP, time tracking)?</w:t>
      </w:r>
    </w:p>
    <w:p w14:paraId="759C38BA" w14:textId="4BC4567D" w:rsidR="00F11339" w:rsidRDefault="00F11339" w:rsidP="005B4B5B">
      <w:pPr>
        <w:pStyle w:val="ListParagraph"/>
        <w:numPr>
          <w:ilvl w:val="1"/>
          <w:numId w:val="31"/>
        </w:numPr>
      </w:pPr>
      <w:r>
        <w:t>Are there real-time integration needs (e.g., resource availability)?</w:t>
      </w:r>
    </w:p>
    <w:p w14:paraId="053939BA" w14:textId="1685FDE6" w:rsidR="00F11339" w:rsidRDefault="00F11339" w:rsidP="005B4B5B">
      <w:pPr>
        <w:pStyle w:val="ListParagraph"/>
        <w:numPr>
          <w:ilvl w:val="1"/>
          <w:numId w:val="31"/>
        </w:numPr>
      </w:pPr>
      <w:r>
        <w:t>What are the key challenges in current integrations?</w:t>
      </w:r>
    </w:p>
    <w:p w14:paraId="4B5890BC" w14:textId="77777777" w:rsidR="00F11339" w:rsidRDefault="00F11339">
      <w:pPr>
        <w:rPr>
          <w:rFonts w:asciiTheme="majorHAnsi" w:eastAsiaTheme="majorEastAsia" w:hAnsiTheme="majorHAnsi" w:cstheme="majorBidi"/>
          <w:color w:val="0F4761" w:themeColor="accent1" w:themeShade="BF"/>
          <w:sz w:val="40"/>
          <w:szCs w:val="40"/>
        </w:rPr>
      </w:pPr>
      <w:r>
        <w:br w:type="page"/>
      </w:r>
    </w:p>
    <w:p w14:paraId="7F68354F" w14:textId="7E167156" w:rsidR="00F11339" w:rsidRDefault="00F11339" w:rsidP="00F11339">
      <w:pPr>
        <w:pStyle w:val="Heading1"/>
      </w:pPr>
      <w:r>
        <w:lastRenderedPageBreak/>
        <w:t>80.10.</w:t>
      </w:r>
      <w:r w:rsidR="00CC127C">
        <w:t>0</w:t>
      </w:r>
      <w:r>
        <w:t>02 Develop external project strategy deep-dive discovery workshop</w:t>
      </w:r>
    </w:p>
    <w:p w14:paraId="281691A2" w14:textId="77777777" w:rsidR="00F11339" w:rsidRDefault="00F11339" w:rsidP="00F11339">
      <w:r>
        <w:t>This workshop is designed to define and refine the project strategy for external (billable) projects using Dynamics 365. It focuses on managing customer contracts, billing terms, project delivery, and profitability analysis.</w:t>
      </w:r>
    </w:p>
    <w:p w14:paraId="04DDB126" w14:textId="77777777" w:rsidR="00F11339" w:rsidRDefault="00F11339" w:rsidP="00F11339">
      <w:pPr>
        <w:pStyle w:val="Heading2"/>
      </w:pPr>
      <w:r>
        <w:t>Assumptions</w:t>
      </w:r>
    </w:p>
    <w:p w14:paraId="47E1A23F" w14:textId="49607E97" w:rsidR="00F11339" w:rsidRDefault="00F11339" w:rsidP="005B4B5B">
      <w:pPr>
        <w:pStyle w:val="ListParagraph"/>
        <w:numPr>
          <w:ilvl w:val="0"/>
          <w:numId w:val="32"/>
        </w:numPr>
      </w:pPr>
      <w:r>
        <w:t>External projects are a core focus of the organization.</w:t>
      </w:r>
    </w:p>
    <w:p w14:paraId="361A2181" w14:textId="01C0B518" w:rsidR="00F11339" w:rsidRDefault="00F11339" w:rsidP="005B4B5B">
      <w:pPr>
        <w:pStyle w:val="ListParagraph"/>
        <w:numPr>
          <w:ilvl w:val="0"/>
          <w:numId w:val="32"/>
        </w:numPr>
      </w:pPr>
      <w:r>
        <w:t>Stakeholders from project management, finance, and service delivery are available.</w:t>
      </w:r>
    </w:p>
    <w:p w14:paraId="23842ACE" w14:textId="27CE09F9" w:rsidR="00F11339" w:rsidRDefault="00F11339" w:rsidP="005B4B5B">
      <w:pPr>
        <w:pStyle w:val="ListParagraph"/>
        <w:numPr>
          <w:ilvl w:val="0"/>
          <w:numId w:val="32"/>
        </w:numPr>
      </w:pPr>
      <w:r>
        <w:t>Current project strategies and master data are documented and accessible.</w:t>
      </w:r>
    </w:p>
    <w:p w14:paraId="206AEB9E" w14:textId="77777777" w:rsidR="00F11339" w:rsidRDefault="00F11339" w:rsidP="00F11339">
      <w:pPr>
        <w:pStyle w:val="Heading2"/>
      </w:pPr>
      <w:r>
        <w:t>Objectives</w:t>
      </w:r>
    </w:p>
    <w:p w14:paraId="40DDCA84" w14:textId="50D98ED0" w:rsidR="00F11339" w:rsidRDefault="00F11339" w:rsidP="005B4B5B">
      <w:pPr>
        <w:pStyle w:val="ListParagraph"/>
        <w:numPr>
          <w:ilvl w:val="0"/>
          <w:numId w:val="33"/>
        </w:numPr>
      </w:pPr>
      <w:r>
        <w:t>Define external project strategy requirements.</w:t>
      </w:r>
    </w:p>
    <w:p w14:paraId="17AEF3AF" w14:textId="4A603D96" w:rsidR="00F11339" w:rsidRDefault="00F11339" w:rsidP="005B4B5B">
      <w:pPr>
        <w:pStyle w:val="ListParagraph"/>
        <w:numPr>
          <w:ilvl w:val="0"/>
          <w:numId w:val="33"/>
        </w:numPr>
      </w:pPr>
      <w:r>
        <w:t>Identify gaps in current processes and systems.</w:t>
      </w:r>
    </w:p>
    <w:p w14:paraId="2DC75039" w14:textId="04AF1F9B" w:rsidR="00F11339" w:rsidRDefault="00F11339" w:rsidP="005B4B5B">
      <w:pPr>
        <w:pStyle w:val="ListParagraph"/>
        <w:numPr>
          <w:ilvl w:val="0"/>
          <w:numId w:val="33"/>
        </w:numPr>
      </w:pPr>
      <w:r>
        <w:t>Plan for data migration and system integrations.</w:t>
      </w:r>
    </w:p>
    <w:p w14:paraId="525D77C4" w14:textId="77777777" w:rsidR="00F11339" w:rsidRDefault="00F11339" w:rsidP="00F11339">
      <w:pPr>
        <w:pStyle w:val="Heading2"/>
      </w:pPr>
      <w:r>
        <w:t>High-level Agenda</w:t>
      </w:r>
    </w:p>
    <w:p w14:paraId="66C88AF8" w14:textId="2544C25B" w:rsidR="00F11339" w:rsidRDefault="00F11339" w:rsidP="005B4B5B">
      <w:pPr>
        <w:pStyle w:val="ListParagraph"/>
        <w:numPr>
          <w:ilvl w:val="0"/>
          <w:numId w:val="34"/>
        </w:numPr>
      </w:pPr>
      <w:r>
        <w:t>Introduction and objectives</w:t>
      </w:r>
    </w:p>
    <w:p w14:paraId="36883418" w14:textId="1E81ACE7" w:rsidR="00F11339" w:rsidRDefault="00F11339" w:rsidP="005B4B5B">
      <w:pPr>
        <w:pStyle w:val="ListParagraph"/>
        <w:numPr>
          <w:ilvl w:val="0"/>
          <w:numId w:val="34"/>
        </w:numPr>
      </w:pPr>
      <w:r>
        <w:t>Review of current external project strategy</w:t>
      </w:r>
    </w:p>
    <w:p w14:paraId="22435B0E" w14:textId="577A418C" w:rsidR="00F11339" w:rsidRDefault="00F11339" w:rsidP="005B4B5B">
      <w:pPr>
        <w:pStyle w:val="ListParagraph"/>
        <w:numPr>
          <w:ilvl w:val="0"/>
          <w:numId w:val="34"/>
        </w:numPr>
      </w:pPr>
      <w:r>
        <w:t>Customer contract management and billing</w:t>
      </w:r>
    </w:p>
    <w:p w14:paraId="0D08F5DD" w14:textId="486D7C4D" w:rsidR="00F11339" w:rsidRDefault="00F11339" w:rsidP="005B4B5B">
      <w:pPr>
        <w:pStyle w:val="ListParagraph"/>
        <w:numPr>
          <w:ilvl w:val="0"/>
          <w:numId w:val="34"/>
        </w:numPr>
      </w:pPr>
      <w:r>
        <w:t>Project delivery and profitability analysis</w:t>
      </w:r>
    </w:p>
    <w:p w14:paraId="2BCCE798" w14:textId="05891DDD" w:rsidR="00F11339" w:rsidRDefault="00F11339" w:rsidP="005B4B5B">
      <w:pPr>
        <w:pStyle w:val="ListParagraph"/>
        <w:numPr>
          <w:ilvl w:val="0"/>
          <w:numId w:val="34"/>
        </w:numPr>
      </w:pPr>
      <w:r>
        <w:t>Wrap-up and next steps</w:t>
      </w:r>
    </w:p>
    <w:p w14:paraId="6EDD708E" w14:textId="77777777" w:rsidR="00F11339" w:rsidRDefault="00F11339" w:rsidP="00F11339">
      <w:pPr>
        <w:pStyle w:val="Heading2"/>
      </w:pPr>
      <w:r>
        <w:t>Stakeholders</w:t>
      </w:r>
    </w:p>
    <w:p w14:paraId="4033FC95" w14:textId="1B2636B0" w:rsidR="00F11339" w:rsidRDefault="00F11339" w:rsidP="005B4B5B">
      <w:pPr>
        <w:pStyle w:val="ListParagraph"/>
        <w:numPr>
          <w:ilvl w:val="0"/>
          <w:numId w:val="35"/>
        </w:numPr>
      </w:pPr>
      <w:r>
        <w:t>Project managers</w:t>
      </w:r>
    </w:p>
    <w:p w14:paraId="256DC9DB" w14:textId="1F9A1B54" w:rsidR="00F11339" w:rsidRDefault="00F11339" w:rsidP="005B4B5B">
      <w:pPr>
        <w:pStyle w:val="ListParagraph"/>
        <w:numPr>
          <w:ilvl w:val="0"/>
          <w:numId w:val="35"/>
        </w:numPr>
      </w:pPr>
      <w:r>
        <w:t>Delivery managers</w:t>
      </w:r>
    </w:p>
    <w:p w14:paraId="7FE59558" w14:textId="6E854251" w:rsidR="00F11339" w:rsidRDefault="00F11339" w:rsidP="005B4B5B">
      <w:pPr>
        <w:pStyle w:val="ListParagraph"/>
        <w:numPr>
          <w:ilvl w:val="0"/>
          <w:numId w:val="35"/>
        </w:numPr>
      </w:pPr>
      <w:r>
        <w:t>Contract managers</w:t>
      </w:r>
    </w:p>
    <w:p w14:paraId="259F596A" w14:textId="4D064490" w:rsidR="00F11339" w:rsidRDefault="00F11339" w:rsidP="005B4B5B">
      <w:pPr>
        <w:pStyle w:val="ListParagraph"/>
        <w:numPr>
          <w:ilvl w:val="0"/>
          <w:numId w:val="35"/>
        </w:numPr>
      </w:pPr>
      <w:r>
        <w:t>Resource managers</w:t>
      </w:r>
    </w:p>
    <w:p w14:paraId="6D360881" w14:textId="28444387" w:rsidR="00F11339" w:rsidRDefault="00F11339" w:rsidP="005B4B5B">
      <w:pPr>
        <w:pStyle w:val="ListParagraph"/>
        <w:numPr>
          <w:ilvl w:val="0"/>
          <w:numId w:val="35"/>
        </w:numPr>
      </w:pPr>
      <w:r>
        <w:t>Finance managers</w:t>
      </w:r>
    </w:p>
    <w:p w14:paraId="4CF12444" w14:textId="08BD9B77" w:rsidR="00F11339" w:rsidRDefault="00F11339" w:rsidP="005B4B5B">
      <w:pPr>
        <w:pStyle w:val="ListParagraph"/>
        <w:numPr>
          <w:ilvl w:val="0"/>
          <w:numId w:val="35"/>
        </w:numPr>
      </w:pPr>
      <w:r>
        <w:t>Time and expense administrators</w:t>
      </w:r>
    </w:p>
    <w:p w14:paraId="5A0911A7" w14:textId="182F8F71" w:rsidR="00F11339" w:rsidRDefault="00F11339" w:rsidP="005B4B5B">
      <w:pPr>
        <w:pStyle w:val="ListParagraph"/>
        <w:numPr>
          <w:ilvl w:val="0"/>
          <w:numId w:val="35"/>
        </w:numPr>
      </w:pPr>
      <w:r>
        <w:t>IT and system architects</w:t>
      </w:r>
    </w:p>
    <w:p w14:paraId="28F7226A" w14:textId="5072C53B" w:rsidR="00F11339" w:rsidRDefault="00F11339" w:rsidP="005B4B5B">
      <w:pPr>
        <w:pStyle w:val="ListParagraph"/>
        <w:numPr>
          <w:ilvl w:val="0"/>
          <w:numId w:val="35"/>
        </w:numPr>
      </w:pPr>
      <w:r>
        <w:t>Executive sponsors</w:t>
      </w:r>
    </w:p>
    <w:p w14:paraId="2BF001D1" w14:textId="77777777" w:rsidR="00F11339" w:rsidRDefault="00F11339" w:rsidP="00F11339">
      <w:pPr>
        <w:pStyle w:val="Heading2"/>
      </w:pPr>
      <w:r>
        <w:t>Key Questions</w:t>
      </w:r>
    </w:p>
    <w:p w14:paraId="31828971" w14:textId="77777777" w:rsidR="00F11339" w:rsidRDefault="00F11339" w:rsidP="005B4B5B">
      <w:pPr>
        <w:pStyle w:val="ListParagraph"/>
        <w:numPr>
          <w:ilvl w:val="0"/>
          <w:numId w:val="36"/>
        </w:numPr>
      </w:pPr>
      <w:r>
        <w:t>General</w:t>
      </w:r>
    </w:p>
    <w:p w14:paraId="77DF77B5" w14:textId="3E670FD8" w:rsidR="00F11339" w:rsidRDefault="00F11339" w:rsidP="005B4B5B">
      <w:pPr>
        <w:pStyle w:val="ListParagraph"/>
        <w:numPr>
          <w:ilvl w:val="1"/>
          <w:numId w:val="37"/>
        </w:numPr>
      </w:pPr>
      <w:r>
        <w:lastRenderedPageBreak/>
        <w:t>What types of external projects does your organization manage (T&amp;M, fixed price, milestone)?</w:t>
      </w:r>
    </w:p>
    <w:p w14:paraId="53005BC8" w14:textId="6601CA6A" w:rsidR="00F11339" w:rsidRDefault="00F11339" w:rsidP="005B4B5B">
      <w:pPr>
        <w:pStyle w:val="ListParagraph"/>
        <w:numPr>
          <w:ilvl w:val="1"/>
          <w:numId w:val="37"/>
        </w:numPr>
      </w:pPr>
      <w:r>
        <w:t>How are project types differentiated in terms of governance, financials, and reporting?</w:t>
      </w:r>
    </w:p>
    <w:p w14:paraId="4FCDD967" w14:textId="41876E86" w:rsidR="00F11339" w:rsidRDefault="00F11339" w:rsidP="005B4B5B">
      <w:pPr>
        <w:pStyle w:val="ListParagraph"/>
        <w:numPr>
          <w:ilvl w:val="1"/>
          <w:numId w:val="37"/>
        </w:numPr>
      </w:pPr>
      <w:r>
        <w:t>What are the key challenges in managing external projects today?</w:t>
      </w:r>
    </w:p>
    <w:p w14:paraId="271A24C7" w14:textId="31C4574E" w:rsidR="00F11339" w:rsidRDefault="00F11339" w:rsidP="005B4B5B">
      <w:pPr>
        <w:pStyle w:val="ListParagraph"/>
        <w:numPr>
          <w:ilvl w:val="1"/>
          <w:numId w:val="37"/>
        </w:numPr>
      </w:pPr>
      <w:r>
        <w:t>What systems are currently used to manage project lifecycle activities?</w:t>
      </w:r>
    </w:p>
    <w:p w14:paraId="3101B066" w14:textId="77777777" w:rsidR="00F11339" w:rsidRDefault="00F11339" w:rsidP="005B4B5B">
      <w:pPr>
        <w:pStyle w:val="ListParagraph"/>
        <w:numPr>
          <w:ilvl w:val="0"/>
          <w:numId w:val="36"/>
        </w:numPr>
      </w:pPr>
      <w:r>
        <w:t>Customer Contract Management</w:t>
      </w:r>
    </w:p>
    <w:p w14:paraId="28D9052F" w14:textId="6F056B04" w:rsidR="00F11339" w:rsidRDefault="00F11339" w:rsidP="005B4B5B">
      <w:pPr>
        <w:pStyle w:val="ListParagraph"/>
        <w:numPr>
          <w:ilvl w:val="1"/>
          <w:numId w:val="38"/>
        </w:numPr>
      </w:pPr>
      <w:r>
        <w:t>How are customer contracts structured?</w:t>
      </w:r>
    </w:p>
    <w:p w14:paraId="28A8A488" w14:textId="0F7C07A8" w:rsidR="00F11339" w:rsidRDefault="00F11339" w:rsidP="005B4B5B">
      <w:pPr>
        <w:pStyle w:val="ListParagraph"/>
        <w:numPr>
          <w:ilvl w:val="1"/>
          <w:numId w:val="38"/>
        </w:numPr>
      </w:pPr>
      <w:r>
        <w:t>How are contract terms and billing rules captured and enforced?</w:t>
      </w:r>
    </w:p>
    <w:p w14:paraId="68BCC1AE" w14:textId="220D0B45" w:rsidR="00F11339" w:rsidRDefault="00F11339" w:rsidP="005B4B5B">
      <w:pPr>
        <w:pStyle w:val="ListParagraph"/>
        <w:numPr>
          <w:ilvl w:val="1"/>
          <w:numId w:val="38"/>
        </w:numPr>
      </w:pPr>
      <w:r>
        <w:t>How are changes to scope or pricing managed?</w:t>
      </w:r>
    </w:p>
    <w:p w14:paraId="2C5F2CF8" w14:textId="77777777" w:rsidR="00F11339" w:rsidRDefault="00F11339" w:rsidP="005B4B5B">
      <w:pPr>
        <w:pStyle w:val="ListParagraph"/>
        <w:numPr>
          <w:ilvl w:val="0"/>
          <w:numId w:val="36"/>
        </w:numPr>
      </w:pPr>
      <w:r>
        <w:t>Project Delivery</w:t>
      </w:r>
    </w:p>
    <w:p w14:paraId="5A4CEA21" w14:textId="693177F2" w:rsidR="00F11339" w:rsidRDefault="00F11339" w:rsidP="005B4B5B">
      <w:pPr>
        <w:pStyle w:val="ListParagraph"/>
        <w:numPr>
          <w:ilvl w:val="1"/>
          <w:numId w:val="39"/>
        </w:numPr>
      </w:pPr>
      <w:r>
        <w:t>How are project plans created and maintained?</w:t>
      </w:r>
    </w:p>
    <w:p w14:paraId="53BECB21" w14:textId="054261D0" w:rsidR="00F11339" w:rsidRDefault="00F11339" w:rsidP="005B4B5B">
      <w:pPr>
        <w:pStyle w:val="ListParagraph"/>
        <w:numPr>
          <w:ilvl w:val="1"/>
          <w:numId w:val="39"/>
        </w:numPr>
      </w:pPr>
      <w:r>
        <w:t>How are resources assigned and tracked?</w:t>
      </w:r>
    </w:p>
    <w:p w14:paraId="59839458" w14:textId="0C6BE3B6" w:rsidR="00F11339" w:rsidRDefault="00F11339" w:rsidP="005B4B5B">
      <w:pPr>
        <w:pStyle w:val="ListParagraph"/>
        <w:numPr>
          <w:ilvl w:val="1"/>
          <w:numId w:val="39"/>
        </w:numPr>
      </w:pPr>
      <w:r>
        <w:t>How is progress monitored (milestones, tasks, deliverables)?</w:t>
      </w:r>
    </w:p>
    <w:p w14:paraId="27DEC844" w14:textId="57458A1E" w:rsidR="00F11339" w:rsidRDefault="00F11339" w:rsidP="005B4B5B">
      <w:pPr>
        <w:pStyle w:val="ListParagraph"/>
        <w:numPr>
          <w:ilvl w:val="1"/>
          <w:numId w:val="39"/>
        </w:numPr>
      </w:pPr>
      <w:r>
        <w:t>How are risks and issues managed?</w:t>
      </w:r>
    </w:p>
    <w:p w14:paraId="28B59971" w14:textId="77777777" w:rsidR="00F11339" w:rsidRDefault="00F11339" w:rsidP="005B4B5B">
      <w:pPr>
        <w:pStyle w:val="ListParagraph"/>
        <w:numPr>
          <w:ilvl w:val="0"/>
          <w:numId w:val="36"/>
        </w:numPr>
      </w:pPr>
      <w:r>
        <w:t>Profitability Analysis</w:t>
      </w:r>
    </w:p>
    <w:p w14:paraId="59CC5B7E" w14:textId="4F53FA8D" w:rsidR="00F11339" w:rsidRDefault="00F11339" w:rsidP="005B4B5B">
      <w:pPr>
        <w:pStyle w:val="ListParagraph"/>
        <w:numPr>
          <w:ilvl w:val="1"/>
          <w:numId w:val="40"/>
        </w:numPr>
      </w:pPr>
      <w:r>
        <w:t>How is revenue recognized for external projects?</w:t>
      </w:r>
    </w:p>
    <w:p w14:paraId="0FDEC9A4" w14:textId="3F96885C" w:rsidR="00F11339" w:rsidRDefault="00F11339" w:rsidP="005B4B5B">
      <w:pPr>
        <w:pStyle w:val="ListParagraph"/>
        <w:numPr>
          <w:ilvl w:val="1"/>
          <w:numId w:val="40"/>
        </w:numPr>
      </w:pPr>
      <w:r>
        <w:t>How are project costs tracked (labor, expenses, materials)?</w:t>
      </w:r>
    </w:p>
    <w:p w14:paraId="70EA5C63" w14:textId="664AC763" w:rsidR="00F11339" w:rsidRDefault="00F11339" w:rsidP="005B4B5B">
      <w:pPr>
        <w:pStyle w:val="ListParagraph"/>
        <w:numPr>
          <w:ilvl w:val="1"/>
          <w:numId w:val="40"/>
        </w:numPr>
      </w:pPr>
      <w:r>
        <w:t>How is project profitability analyzed?</w:t>
      </w:r>
    </w:p>
    <w:p w14:paraId="69E72A90" w14:textId="0124B764" w:rsidR="00F11339" w:rsidRDefault="00F11339" w:rsidP="005B4B5B">
      <w:pPr>
        <w:pStyle w:val="ListParagraph"/>
        <w:numPr>
          <w:ilvl w:val="1"/>
          <w:numId w:val="40"/>
        </w:numPr>
      </w:pPr>
      <w:r>
        <w:t>What KPIs are tracked (margin, utilization, earned value)?</w:t>
      </w:r>
    </w:p>
    <w:p w14:paraId="6458C607" w14:textId="77777777" w:rsidR="00F11339" w:rsidRDefault="00F11339" w:rsidP="005B4B5B">
      <w:pPr>
        <w:pStyle w:val="ListParagraph"/>
        <w:numPr>
          <w:ilvl w:val="0"/>
          <w:numId w:val="36"/>
        </w:numPr>
      </w:pPr>
      <w:r>
        <w:t>Data Migration</w:t>
      </w:r>
    </w:p>
    <w:p w14:paraId="3CB1F414" w14:textId="6BACE959" w:rsidR="00F11339" w:rsidRDefault="00F11339" w:rsidP="005B4B5B">
      <w:pPr>
        <w:pStyle w:val="ListParagraph"/>
        <w:numPr>
          <w:ilvl w:val="1"/>
          <w:numId w:val="41"/>
        </w:numPr>
      </w:pPr>
      <w:r>
        <w:t>What project data needs to be migrated (historical projects, budgets, contracts)?</w:t>
      </w:r>
    </w:p>
    <w:p w14:paraId="11ED6E92" w14:textId="57BD787D" w:rsidR="00F11339" w:rsidRDefault="00F11339" w:rsidP="005B4B5B">
      <w:pPr>
        <w:pStyle w:val="ListParagraph"/>
        <w:numPr>
          <w:ilvl w:val="1"/>
          <w:numId w:val="41"/>
        </w:numPr>
      </w:pPr>
      <w:r>
        <w:t>How is project master data structured (project types, templates, WBS)?</w:t>
      </w:r>
    </w:p>
    <w:p w14:paraId="5CB79F91" w14:textId="38AAA073" w:rsidR="00F11339" w:rsidRDefault="00F11339" w:rsidP="005B4B5B">
      <w:pPr>
        <w:pStyle w:val="ListParagraph"/>
        <w:numPr>
          <w:ilvl w:val="1"/>
          <w:numId w:val="41"/>
        </w:numPr>
      </w:pPr>
      <w:r>
        <w:t>Are there known data quality issues?</w:t>
      </w:r>
    </w:p>
    <w:p w14:paraId="0B71774A" w14:textId="77777777" w:rsidR="00F11339" w:rsidRDefault="00F11339" w:rsidP="005B4B5B">
      <w:pPr>
        <w:pStyle w:val="ListParagraph"/>
        <w:numPr>
          <w:ilvl w:val="0"/>
          <w:numId w:val="36"/>
        </w:numPr>
      </w:pPr>
      <w:r>
        <w:t>Integrations</w:t>
      </w:r>
    </w:p>
    <w:p w14:paraId="1AF9FDCB" w14:textId="759F0496" w:rsidR="00F11339" w:rsidRDefault="00F11339" w:rsidP="005B4B5B">
      <w:pPr>
        <w:pStyle w:val="ListParagraph"/>
        <w:numPr>
          <w:ilvl w:val="1"/>
          <w:numId w:val="42"/>
        </w:numPr>
      </w:pPr>
      <w:r>
        <w:t>What systems need to integrate with Dynamics 365 (e.g., PSA, ERP, time tracking)?</w:t>
      </w:r>
    </w:p>
    <w:p w14:paraId="038A1929" w14:textId="7C4E8B37" w:rsidR="00F11339" w:rsidRDefault="00F11339" w:rsidP="005B4B5B">
      <w:pPr>
        <w:pStyle w:val="ListParagraph"/>
        <w:numPr>
          <w:ilvl w:val="1"/>
          <w:numId w:val="42"/>
        </w:numPr>
      </w:pPr>
      <w:r>
        <w:t>Are there real-time integration needs (e.g., resource availability, billing)?</w:t>
      </w:r>
    </w:p>
    <w:p w14:paraId="54F7CA38" w14:textId="7CC8EB4B" w:rsidR="00F11339" w:rsidRDefault="00F11339" w:rsidP="005B4B5B">
      <w:pPr>
        <w:pStyle w:val="ListParagraph"/>
        <w:numPr>
          <w:ilvl w:val="1"/>
          <w:numId w:val="42"/>
        </w:numPr>
      </w:pPr>
      <w:r>
        <w:t>What are the key challenges in current integrations?</w:t>
      </w:r>
    </w:p>
    <w:p w14:paraId="7807C1B7" w14:textId="5FE60590" w:rsidR="00F11339" w:rsidRDefault="00F11339">
      <w:r>
        <w:br w:type="page"/>
      </w:r>
    </w:p>
    <w:p w14:paraId="5C50F0C0" w14:textId="7DFA1577" w:rsidR="00F11339" w:rsidRDefault="00F11339" w:rsidP="00F11339">
      <w:pPr>
        <w:pStyle w:val="Heading1"/>
      </w:pPr>
      <w:r>
        <w:lastRenderedPageBreak/>
        <w:t>80.20.</w:t>
      </w:r>
      <w:r w:rsidR="00CC127C">
        <w:t>0</w:t>
      </w:r>
      <w:r>
        <w:t>01 Manage project contracts deep-dive discovery workshop</w:t>
      </w:r>
    </w:p>
    <w:p w14:paraId="770DFDB1" w14:textId="77777777" w:rsidR="00F11339" w:rsidRDefault="00F11339" w:rsidP="00F11339">
      <w:r>
        <w:t>The Manage Project Contracts deep dive discovery workshop is designed to help your organization effectively manage project contracts using Dynamics 365. This session will delve into your current systems, processes, and pain points, and identify any gaps in the out-of-the-box functionality. The workshop will focus on understanding the overall strategy for managing project contracts, key reporting requirements, budget definitions, and other critical policies.</w:t>
      </w:r>
    </w:p>
    <w:p w14:paraId="6ECA6BC1" w14:textId="77777777" w:rsidR="00F11339" w:rsidRDefault="00F11339" w:rsidP="00F11339">
      <w:pPr>
        <w:pStyle w:val="Heading2"/>
      </w:pPr>
      <w:r>
        <w:t>Assumptions</w:t>
      </w:r>
    </w:p>
    <w:p w14:paraId="6694C013" w14:textId="2B9A4602" w:rsidR="00F11339" w:rsidRDefault="00F11339" w:rsidP="005B4B5B">
      <w:pPr>
        <w:pStyle w:val="ListParagraph"/>
        <w:numPr>
          <w:ilvl w:val="0"/>
          <w:numId w:val="43"/>
        </w:numPr>
      </w:pPr>
      <w:r>
        <w:t>Key stakeholders involved in project contract management decisions are available and willing to participate.</w:t>
      </w:r>
    </w:p>
    <w:p w14:paraId="73998792" w14:textId="2D986425" w:rsidR="00F11339" w:rsidRDefault="00F11339" w:rsidP="005B4B5B">
      <w:pPr>
        <w:pStyle w:val="ListParagraph"/>
        <w:numPr>
          <w:ilvl w:val="0"/>
          <w:numId w:val="43"/>
        </w:numPr>
      </w:pPr>
      <w:r>
        <w:t>Current project contract management strategies, reporting requirements, and budget processes are documented and accessible.</w:t>
      </w:r>
    </w:p>
    <w:p w14:paraId="63F2D0BE" w14:textId="36961FF9" w:rsidR="00F11339" w:rsidRDefault="00F11339" w:rsidP="005B4B5B">
      <w:pPr>
        <w:pStyle w:val="ListParagraph"/>
        <w:numPr>
          <w:ilvl w:val="0"/>
          <w:numId w:val="43"/>
        </w:numPr>
      </w:pPr>
      <w:r>
        <w:t>Participants have a basic understanding of project contract management principles and standards.</w:t>
      </w:r>
    </w:p>
    <w:p w14:paraId="753EE7A8" w14:textId="69ED3C78" w:rsidR="00F11339" w:rsidRDefault="00F11339" w:rsidP="005B4B5B">
      <w:pPr>
        <w:pStyle w:val="ListParagraph"/>
        <w:numPr>
          <w:ilvl w:val="0"/>
          <w:numId w:val="43"/>
        </w:numPr>
      </w:pPr>
      <w:r>
        <w:t>Relevant data on project contract management strategies, reporting requirements, and budget definitions is available.</w:t>
      </w:r>
    </w:p>
    <w:p w14:paraId="094A01AF" w14:textId="77777777" w:rsidR="00F11339" w:rsidRDefault="00F11339" w:rsidP="00F11339">
      <w:pPr>
        <w:pStyle w:val="Heading2"/>
      </w:pPr>
      <w:r>
        <w:t>Objectives</w:t>
      </w:r>
    </w:p>
    <w:p w14:paraId="772F4E8B" w14:textId="0D85D96B" w:rsidR="00F11339" w:rsidRDefault="00F11339" w:rsidP="005B4B5B">
      <w:pPr>
        <w:pStyle w:val="ListParagraph"/>
        <w:numPr>
          <w:ilvl w:val="0"/>
          <w:numId w:val="13"/>
        </w:numPr>
      </w:pPr>
      <w:r>
        <w:t>Define detailed requirements and design.</w:t>
      </w:r>
    </w:p>
    <w:p w14:paraId="6CE51EA2" w14:textId="5743DC19" w:rsidR="00F11339" w:rsidRDefault="00F11339" w:rsidP="005B4B5B">
      <w:pPr>
        <w:pStyle w:val="ListParagraph"/>
        <w:numPr>
          <w:ilvl w:val="0"/>
          <w:numId w:val="13"/>
        </w:numPr>
      </w:pPr>
      <w:r>
        <w:t>Identify gaps and areas for improvement.</w:t>
      </w:r>
    </w:p>
    <w:p w14:paraId="2CD51BAC" w14:textId="21EFC892" w:rsidR="00F11339" w:rsidRDefault="00F11339" w:rsidP="005B4B5B">
      <w:pPr>
        <w:pStyle w:val="ListParagraph"/>
        <w:numPr>
          <w:ilvl w:val="0"/>
          <w:numId w:val="13"/>
        </w:numPr>
      </w:pPr>
      <w:r>
        <w:t>Plan data migration and integrations.</w:t>
      </w:r>
    </w:p>
    <w:p w14:paraId="069361D7" w14:textId="77777777" w:rsidR="00F11339" w:rsidRDefault="00F11339" w:rsidP="00F11339">
      <w:pPr>
        <w:pStyle w:val="Heading2"/>
      </w:pPr>
      <w:r>
        <w:t>High-level Agenda</w:t>
      </w:r>
    </w:p>
    <w:p w14:paraId="5F1D2C1A" w14:textId="469E3CB4" w:rsidR="00F11339" w:rsidRDefault="00F11339" w:rsidP="005B4B5B">
      <w:pPr>
        <w:pStyle w:val="ListParagraph"/>
        <w:numPr>
          <w:ilvl w:val="0"/>
          <w:numId w:val="13"/>
        </w:numPr>
      </w:pPr>
      <w:r>
        <w:t>Introduction and objectives</w:t>
      </w:r>
    </w:p>
    <w:p w14:paraId="7D31C7B8" w14:textId="698CD30E" w:rsidR="00F11339" w:rsidRDefault="00F11339" w:rsidP="005B4B5B">
      <w:pPr>
        <w:pStyle w:val="ListParagraph"/>
        <w:numPr>
          <w:ilvl w:val="0"/>
          <w:numId w:val="13"/>
        </w:numPr>
      </w:pPr>
      <w:r>
        <w:t>Current processes and systems</w:t>
      </w:r>
    </w:p>
    <w:p w14:paraId="79C7DBB8" w14:textId="591EA833" w:rsidR="00F11339" w:rsidRDefault="00F11339" w:rsidP="005B4B5B">
      <w:pPr>
        <w:pStyle w:val="ListParagraph"/>
        <w:numPr>
          <w:ilvl w:val="0"/>
          <w:numId w:val="13"/>
        </w:numPr>
      </w:pPr>
      <w:r>
        <w:t>Contract types and billing terms</w:t>
      </w:r>
    </w:p>
    <w:p w14:paraId="0345280B" w14:textId="35951A9D" w:rsidR="00F11339" w:rsidRDefault="00F11339" w:rsidP="005B4B5B">
      <w:pPr>
        <w:pStyle w:val="ListParagraph"/>
        <w:numPr>
          <w:ilvl w:val="0"/>
          <w:numId w:val="13"/>
        </w:numPr>
      </w:pPr>
      <w:r>
        <w:t>Change management</w:t>
      </w:r>
    </w:p>
    <w:p w14:paraId="0F1DEDC3" w14:textId="63178543" w:rsidR="00F11339" w:rsidRDefault="00F11339" w:rsidP="005B4B5B">
      <w:pPr>
        <w:pStyle w:val="ListParagraph"/>
        <w:numPr>
          <w:ilvl w:val="0"/>
          <w:numId w:val="13"/>
        </w:numPr>
      </w:pPr>
      <w:r>
        <w:t>Compliance and regulatory concerns</w:t>
      </w:r>
    </w:p>
    <w:p w14:paraId="0A371B6D" w14:textId="77A7C8A2" w:rsidR="00F11339" w:rsidRDefault="00F11339" w:rsidP="005B4B5B">
      <w:pPr>
        <w:pStyle w:val="ListParagraph"/>
        <w:numPr>
          <w:ilvl w:val="0"/>
          <w:numId w:val="13"/>
        </w:numPr>
      </w:pPr>
      <w:r>
        <w:t>Integration with financial systems</w:t>
      </w:r>
    </w:p>
    <w:p w14:paraId="7F23D6F2" w14:textId="0940B860" w:rsidR="00F11339" w:rsidRDefault="00F11339" w:rsidP="005B4B5B">
      <w:pPr>
        <w:pStyle w:val="ListParagraph"/>
        <w:numPr>
          <w:ilvl w:val="0"/>
          <w:numId w:val="13"/>
        </w:numPr>
      </w:pPr>
      <w:r>
        <w:t>Wrap-up and next steps</w:t>
      </w:r>
    </w:p>
    <w:p w14:paraId="1CFA0484" w14:textId="77777777" w:rsidR="00F11339" w:rsidRDefault="00F11339" w:rsidP="00F11339">
      <w:pPr>
        <w:pStyle w:val="Heading2"/>
      </w:pPr>
      <w:r>
        <w:t>Stakeholders</w:t>
      </w:r>
    </w:p>
    <w:p w14:paraId="3E8C0682" w14:textId="1F3CA396" w:rsidR="00F11339" w:rsidRDefault="00F11339" w:rsidP="005B4B5B">
      <w:pPr>
        <w:pStyle w:val="ListParagraph"/>
        <w:numPr>
          <w:ilvl w:val="0"/>
          <w:numId w:val="13"/>
        </w:numPr>
      </w:pPr>
      <w:r>
        <w:t>Project managers</w:t>
      </w:r>
    </w:p>
    <w:p w14:paraId="1CE278CE" w14:textId="4DEBDE61" w:rsidR="00F11339" w:rsidRDefault="00F11339" w:rsidP="005B4B5B">
      <w:pPr>
        <w:pStyle w:val="ListParagraph"/>
        <w:numPr>
          <w:ilvl w:val="0"/>
          <w:numId w:val="13"/>
        </w:numPr>
      </w:pPr>
      <w:r>
        <w:t>Contract managers</w:t>
      </w:r>
    </w:p>
    <w:p w14:paraId="37412691" w14:textId="295D9D89" w:rsidR="00F11339" w:rsidRDefault="00F11339" w:rsidP="005B4B5B">
      <w:pPr>
        <w:pStyle w:val="ListParagraph"/>
        <w:numPr>
          <w:ilvl w:val="0"/>
          <w:numId w:val="13"/>
        </w:numPr>
      </w:pPr>
      <w:r>
        <w:lastRenderedPageBreak/>
        <w:t>Finance managers / controllers</w:t>
      </w:r>
    </w:p>
    <w:p w14:paraId="59715733" w14:textId="0B8788E5" w:rsidR="00F11339" w:rsidRDefault="00F11339" w:rsidP="005B4B5B">
      <w:pPr>
        <w:pStyle w:val="ListParagraph"/>
        <w:numPr>
          <w:ilvl w:val="0"/>
          <w:numId w:val="13"/>
        </w:numPr>
      </w:pPr>
      <w:r>
        <w:t>Legal and compliance officers</w:t>
      </w:r>
    </w:p>
    <w:p w14:paraId="6C2B2727" w14:textId="1704A4C4" w:rsidR="00F11339" w:rsidRDefault="00F11339" w:rsidP="005B4B5B">
      <w:pPr>
        <w:pStyle w:val="ListParagraph"/>
        <w:numPr>
          <w:ilvl w:val="0"/>
          <w:numId w:val="13"/>
        </w:numPr>
      </w:pPr>
      <w:r>
        <w:t>IT and system architects</w:t>
      </w:r>
    </w:p>
    <w:p w14:paraId="4E89E506" w14:textId="1333883B" w:rsidR="00F11339" w:rsidRDefault="00F11339" w:rsidP="005B4B5B">
      <w:pPr>
        <w:pStyle w:val="ListParagraph"/>
        <w:numPr>
          <w:ilvl w:val="0"/>
          <w:numId w:val="13"/>
        </w:numPr>
      </w:pPr>
      <w:r>
        <w:t>Executive sponsors / leadership</w:t>
      </w:r>
    </w:p>
    <w:p w14:paraId="1B23F9B7" w14:textId="77777777" w:rsidR="00F11339" w:rsidRDefault="00F11339" w:rsidP="00F11339">
      <w:pPr>
        <w:pStyle w:val="Heading2"/>
      </w:pPr>
      <w:r>
        <w:t>Key Questions</w:t>
      </w:r>
    </w:p>
    <w:p w14:paraId="4E2F8F7C" w14:textId="77777777" w:rsidR="00F11339" w:rsidRDefault="00F11339" w:rsidP="005B4B5B">
      <w:pPr>
        <w:pStyle w:val="ListParagraph"/>
        <w:numPr>
          <w:ilvl w:val="0"/>
          <w:numId w:val="44"/>
        </w:numPr>
      </w:pPr>
      <w:r>
        <w:t>Contract Types</w:t>
      </w:r>
    </w:p>
    <w:p w14:paraId="11A0761F" w14:textId="1FCE8909" w:rsidR="00F11339" w:rsidRDefault="00F11339" w:rsidP="005B4B5B">
      <w:pPr>
        <w:pStyle w:val="ListParagraph"/>
        <w:numPr>
          <w:ilvl w:val="1"/>
          <w:numId w:val="45"/>
        </w:numPr>
      </w:pPr>
      <w:r>
        <w:t>What types of contracts are used (T&amp;M, fixed price, milestone)?</w:t>
      </w:r>
    </w:p>
    <w:p w14:paraId="53E03038" w14:textId="4AA09DCE" w:rsidR="00F11339" w:rsidRDefault="00F11339" w:rsidP="005B4B5B">
      <w:pPr>
        <w:pStyle w:val="ListParagraph"/>
        <w:numPr>
          <w:ilvl w:val="1"/>
          <w:numId w:val="45"/>
        </w:numPr>
      </w:pPr>
      <w:r>
        <w:t>How are contract terms and conditions defined?</w:t>
      </w:r>
    </w:p>
    <w:p w14:paraId="5AA6AD95" w14:textId="3AD566E4" w:rsidR="00F11339" w:rsidRDefault="00F11339" w:rsidP="005B4B5B">
      <w:pPr>
        <w:pStyle w:val="ListParagraph"/>
        <w:numPr>
          <w:ilvl w:val="1"/>
          <w:numId w:val="45"/>
        </w:numPr>
      </w:pPr>
      <w:r>
        <w:t>How are contracts categorized and managed?</w:t>
      </w:r>
    </w:p>
    <w:p w14:paraId="475E13C8" w14:textId="789F7688" w:rsidR="00F11339" w:rsidRDefault="00F11339" w:rsidP="005B4B5B">
      <w:pPr>
        <w:pStyle w:val="ListParagraph"/>
        <w:numPr>
          <w:ilvl w:val="1"/>
          <w:numId w:val="45"/>
        </w:numPr>
      </w:pPr>
      <w:r>
        <w:t>What are the key challenges in managing different contract types?</w:t>
      </w:r>
    </w:p>
    <w:p w14:paraId="7F29B3A6" w14:textId="77777777" w:rsidR="00F11339" w:rsidRDefault="00F11339" w:rsidP="005B4B5B">
      <w:pPr>
        <w:pStyle w:val="ListParagraph"/>
        <w:numPr>
          <w:ilvl w:val="0"/>
          <w:numId w:val="44"/>
        </w:numPr>
      </w:pPr>
      <w:r>
        <w:t>Billing Terms</w:t>
      </w:r>
    </w:p>
    <w:p w14:paraId="7DDDD8E4" w14:textId="343C9A54" w:rsidR="00F11339" w:rsidRDefault="00F11339" w:rsidP="005B4B5B">
      <w:pPr>
        <w:pStyle w:val="ListParagraph"/>
        <w:numPr>
          <w:ilvl w:val="1"/>
          <w:numId w:val="46"/>
        </w:numPr>
      </w:pPr>
      <w:r>
        <w:t>How are billing terms captured and enforced?</w:t>
      </w:r>
    </w:p>
    <w:p w14:paraId="42D6B11E" w14:textId="4105E7B6" w:rsidR="00F11339" w:rsidRDefault="00F11339" w:rsidP="005B4B5B">
      <w:pPr>
        <w:pStyle w:val="ListParagraph"/>
        <w:numPr>
          <w:ilvl w:val="1"/>
          <w:numId w:val="46"/>
        </w:numPr>
      </w:pPr>
      <w:r>
        <w:t>How are billing rules defined (e.g., hourly rates, fixed fees, milestones)?</w:t>
      </w:r>
    </w:p>
    <w:p w14:paraId="4155A357" w14:textId="0EB7133F" w:rsidR="00F11339" w:rsidRDefault="00F11339" w:rsidP="005B4B5B">
      <w:pPr>
        <w:pStyle w:val="ListParagraph"/>
        <w:numPr>
          <w:ilvl w:val="1"/>
          <w:numId w:val="46"/>
        </w:numPr>
      </w:pPr>
      <w:r>
        <w:t>How are invoices generated and approved?</w:t>
      </w:r>
    </w:p>
    <w:p w14:paraId="0D681979" w14:textId="2B88CE5A" w:rsidR="00F11339" w:rsidRDefault="00F11339" w:rsidP="005B4B5B">
      <w:pPr>
        <w:pStyle w:val="ListParagraph"/>
        <w:numPr>
          <w:ilvl w:val="1"/>
          <w:numId w:val="46"/>
        </w:numPr>
      </w:pPr>
      <w:r>
        <w:t>What are the key pain points in billing and invoicing?</w:t>
      </w:r>
    </w:p>
    <w:p w14:paraId="6DA5FAC4" w14:textId="77777777" w:rsidR="00F11339" w:rsidRDefault="00F11339" w:rsidP="005B4B5B">
      <w:pPr>
        <w:pStyle w:val="ListParagraph"/>
        <w:numPr>
          <w:ilvl w:val="0"/>
          <w:numId w:val="44"/>
        </w:numPr>
      </w:pPr>
      <w:r>
        <w:t>Change Management</w:t>
      </w:r>
    </w:p>
    <w:p w14:paraId="139219CE" w14:textId="23790AB7" w:rsidR="00F11339" w:rsidRDefault="00F11339" w:rsidP="005B4B5B">
      <w:pPr>
        <w:pStyle w:val="ListParagraph"/>
        <w:numPr>
          <w:ilvl w:val="1"/>
          <w:numId w:val="47"/>
        </w:numPr>
      </w:pPr>
      <w:r>
        <w:t>How are changes to scope or pricing managed?</w:t>
      </w:r>
    </w:p>
    <w:p w14:paraId="66F4BD30" w14:textId="04489A51" w:rsidR="00F11339" w:rsidRDefault="00F11339" w:rsidP="005B4B5B">
      <w:pPr>
        <w:pStyle w:val="ListParagraph"/>
        <w:numPr>
          <w:ilvl w:val="1"/>
          <w:numId w:val="47"/>
        </w:numPr>
      </w:pPr>
      <w:r>
        <w:t>What is the approval process for change orders?</w:t>
      </w:r>
    </w:p>
    <w:p w14:paraId="560AD3F8" w14:textId="5CB0EE73" w:rsidR="00F11339" w:rsidRDefault="00F11339" w:rsidP="005B4B5B">
      <w:pPr>
        <w:pStyle w:val="ListParagraph"/>
        <w:numPr>
          <w:ilvl w:val="1"/>
          <w:numId w:val="47"/>
        </w:numPr>
      </w:pPr>
      <w:r>
        <w:t>How are changes documented and communicated?</w:t>
      </w:r>
    </w:p>
    <w:p w14:paraId="7872C2C2" w14:textId="6DA12EE5" w:rsidR="00F11339" w:rsidRDefault="00F11339" w:rsidP="005B4B5B">
      <w:pPr>
        <w:pStyle w:val="ListParagraph"/>
        <w:numPr>
          <w:ilvl w:val="1"/>
          <w:numId w:val="47"/>
        </w:numPr>
      </w:pPr>
      <w:r>
        <w:t>What are the key challenges in managing change orders?</w:t>
      </w:r>
    </w:p>
    <w:p w14:paraId="65A67B5E" w14:textId="77777777" w:rsidR="00F11339" w:rsidRDefault="00F11339" w:rsidP="005B4B5B">
      <w:pPr>
        <w:pStyle w:val="ListParagraph"/>
        <w:numPr>
          <w:ilvl w:val="0"/>
          <w:numId w:val="44"/>
        </w:numPr>
      </w:pPr>
      <w:r>
        <w:t>Compliance and Regulatory Concerns</w:t>
      </w:r>
    </w:p>
    <w:p w14:paraId="3ED7BEC2" w14:textId="13AF7736" w:rsidR="00F11339" w:rsidRDefault="00F11339" w:rsidP="005B4B5B">
      <w:pPr>
        <w:pStyle w:val="ListParagraph"/>
        <w:numPr>
          <w:ilvl w:val="1"/>
          <w:numId w:val="48"/>
        </w:numPr>
      </w:pPr>
      <w:r>
        <w:t>What regulatory requirements impact project contracts?</w:t>
      </w:r>
    </w:p>
    <w:p w14:paraId="75BDEABF" w14:textId="2DD0FD12" w:rsidR="00F11339" w:rsidRDefault="00F11339" w:rsidP="005B4B5B">
      <w:pPr>
        <w:pStyle w:val="ListParagraph"/>
        <w:numPr>
          <w:ilvl w:val="1"/>
          <w:numId w:val="48"/>
        </w:numPr>
      </w:pPr>
      <w:r>
        <w:t>How is compliance with contract terms monitored?</w:t>
      </w:r>
    </w:p>
    <w:p w14:paraId="11E38C2A" w14:textId="543DEB7F" w:rsidR="00F11339" w:rsidRDefault="00F11339" w:rsidP="005B4B5B">
      <w:pPr>
        <w:pStyle w:val="ListParagraph"/>
        <w:numPr>
          <w:ilvl w:val="1"/>
          <w:numId w:val="48"/>
        </w:numPr>
      </w:pPr>
      <w:r>
        <w:t>How are audit trails and documentation maintained?</w:t>
      </w:r>
    </w:p>
    <w:p w14:paraId="6184D496" w14:textId="45B03A1E" w:rsidR="00F11339" w:rsidRDefault="00F11339" w:rsidP="005B4B5B">
      <w:pPr>
        <w:pStyle w:val="ListParagraph"/>
        <w:numPr>
          <w:ilvl w:val="1"/>
          <w:numId w:val="48"/>
        </w:numPr>
      </w:pPr>
      <w:r>
        <w:t>What are the key compliance challenges?</w:t>
      </w:r>
    </w:p>
    <w:p w14:paraId="3FDC7A93" w14:textId="77777777" w:rsidR="00F11339" w:rsidRDefault="00F11339" w:rsidP="005B4B5B">
      <w:pPr>
        <w:pStyle w:val="ListParagraph"/>
        <w:numPr>
          <w:ilvl w:val="0"/>
          <w:numId w:val="44"/>
        </w:numPr>
      </w:pPr>
      <w:r>
        <w:t>Integration with Financial Systems</w:t>
      </w:r>
    </w:p>
    <w:p w14:paraId="08572B74" w14:textId="228645A8" w:rsidR="00F11339" w:rsidRDefault="00F11339" w:rsidP="005B4B5B">
      <w:pPr>
        <w:pStyle w:val="ListParagraph"/>
        <w:numPr>
          <w:ilvl w:val="1"/>
          <w:numId w:val="49"/>
        </w:numPr>
      </w:pPr>
      <w:r>
        <w:t>What financial systems need to integrate with Dynamics 365?</w:t>
      </w:r>
    </w:p>
    <w:p w14:paraId="132AB0A6" w14:textId="7291BD7D" w:rsidR="00F11339" w:rsidRDefault="00F11339" w:rsidP="005B4B5B">
      <w:pPr>
        <w:pStyle w:val="ListParagraph"/>
        <w:numPr>
          <w:ilvl w:val="1"/>
          <w:numId w:val="49"/>
        </w:numPr>
      </w:pPr>
      <w:r>
        <w:t>How is data exchanged between project management and financial systems?</w:t>
      </w:r>
    </w:p>
    <w:p w14:paraId="67C789EC" w14:textId="731AAA07" w:rsidR="00F11339" w:rsidRDefault="00F11339" w:rsidP="005B4B5B">
      <w:pPr>
        <w:pStyle w:val="ListParagraph"/>
        <w:numPr>
          <w:ilvl w:val="1"/>
          <w:numId w:val="49"/>
        </w:numPr>
      </w:pPr>
      <w:r>
        <w:t>Are there real-time integration needs?</w:t>
      </w:r>
    </w:p>
    <w:p w14:paraId="16704260" w14:textId="7EA563B8" w:rsidR="00F11339" w:rsidRDefault="00F11339" w:rsidP="005B4B5B">
      <w:pPr>
        <w:pStyle w:val="ListParagraph"/>
        <w:numPr>
          <w:ilvl w:val="1"/>
          <w:numId w:val="49"/>
        </w:numPr>
      </w:pPr>
      <w:r>
        <w:t>What are the key challenges in current integrations?</w:t>
      </w:r>
    </w:p>
    <w:p w14:paraId="75CEFEC5" w14:textId="3D6D6C94" w:rsidR="000B5258" w:rsidRDefault="000B5258">
      <w:r>
        <w:br w:type="page"/>
      </w:r>
    </w:p>
    <w:p w14:paraId="7BCDB0ED" w14:textId="36BCA45B" w:rsidR="000B5258" w:rsidRDefault="000B5258" w:rsidP="000B5258">
      <w:pPr>
        <w:pStyle w:val="Heading1"/>
      </w:pPr>
      <w:commentRangeStart w:id="0"/>
      <w:commentRangeStart w:id="1"/>
      <w:r>
        <w:lastRenderedPageBreak/>
        <w:t>80.30</w:t>
      </w:r>
      <w:r w:rsidR="00CC127C">
        <w:t>.001</w:t>
      </w:r>
      <w:r>
        <w:t xml:space="preserve"> Plan projects deep-dive discovery workshop</w:t>
      </w:r>
      <w:commentRangeEnd w:id="0"/>
      <w:r>
        <w:rPr>
          <w:rStyle w:val="CommentReference"/>
          <w:sz w:val="40"/>
          <w:szCs w:val="40"/>
        </w:rPr>
        <w:commentReference w:id="0"/>
      </w:r>
      <w:commentRangeEnd w:id="1"/>
      <w:r>
        <w:rPr>
          <w:rStyle w:val="CommentReference"/>
          <w:sz w:val="40"/>
          <w:szCs w:val="40"/>
        </w:rPr>
        <w:commentReference w:id="1"/>
      </w:r>
    </w:p>
    <w:p w14:paraId="0C3E7C7D" w14:textId="77777777" w:rsidR="000B5258" w:rsidRDefault="000B5258" w:rsidP="000B5258">
      <w:r>
        <w:t>This workshop is designed to define and refine the project planning process within the Project to profit end-to-end process using Dynamics 365. It covers project scope, resource planning, task management (WBS), forecasting, and budgeting. The goal is to align stakeholders on planning models, constraints, and execution approaches tailored to both internal and external projects.</w:t>
      </w:r>
    </w:p>
    <w:p w14:paraId="543A78B6" w14:textId="77777777" w:rsidR="000B5258" w:rsidRDefault="000B5258" w:rsidP="000B5258">
      <w:pPr>
        <w:pStyle w:val="Heading2"/>
      </w:pPr>
      <w:r>
        <w:t>Assumptions</w:t>
      </w:r>
    </w:p>
    <w:p w14:paraId="6235CBE3" w14:textId="09189BF5" w:rsidR="000B5258" w:rsidRDefault="000B5258" w:rsidP="005B4B5B">
      <w:pPr>
        <w:pStyle w:val="ListParagraph"/>
        <w:numPr>
          <w:ilvl w:val="0"/>
          <w:numId w:val="50"/>
        </w:numPr>
      </w:pPr>
      <w:r>
        <w:t>Project planning is a core component of the Project to profit process.</w:t>
      </w:r>
    </w:p>
    <w:p w14:paraId="44DBA146" w14:textId="3BB4FE54" w:rsidR="000B5258" w:rsidRDefault="000B5258" w:rsidP="005B4B5B">
      <w:pPr>
        <w:pStyle w:val="ListParagraph"/>
        <w:numPr>
          <w:ilvl w:val="0"/>
          <w:numId w:val="50"/>
        </w:numPr>
      </w:pPr>
      <w:r>
        <w:t>Stakeholders from project management, finance, operations, and service delivery are available.</w:t>
      </w:r>
    </w:p>
    <w:p w14:paraId="38C6E427" w14:textId="592461D4" w:rsidR="000B5258" w:rsidRDefault="000B5258" w:rsidP="005B4B5B">
      <w:pPr>
        <w:pStyle w:val="ListParagraph"/>
        <w:numPr>
          <w:ilvl w:val="0"/>
          <w:numId w:val="50"/>
        </w:numPr>
      </w:pPr>
      <w:r>
        <w:t>Current project planning strategies and master data are documented and accessible.</w:t>
      </w:r>
    </w:p>
    <w:p w14:paraId="412B9152" w14:textId="77777777" w:rsidR="000B5258" w:rsidRDefault="000B5258" w:rsidP="000B5258">
      <w:pPr>
        <w:pStyle w:val="Heading2"/>
      </w:pPr>
      <w:r>
        <w:t>Objectives</w:t>
      </w:r>
    </w:p>
    <w:p w14:paraId="3F72D8DF" w14:textId="54548452" w:rsidR="000B5258" w:rsidRDefault="000B5258" w:rsidP="005B4B5B">
      <w:pPr>
        <w:pStyle w:val="ListParagraph"/>
        <w:numPr>
          <w:ilvl w:val="0"/>
          <w:numId w:val="51"/>
        </w:numPr>
      </w:pPr>
      <w:r>
        <w:t>Define project planning requirements across internal and external projects.</w:t>
      </w:r>
    </w:p>
    <w:p w14:paraId="33F6B3EF" w14:textId="20C3AC3E" w:rsidR="000B5258" w:rsidRDefault="000B5258" w:rsidP="005B4B5B">
      <w:pPr>
        <w:pStyle w:val="ListParagraph"/>
        <w:numPr>
          <w:ilvl w:val="0"/>
          <w:numId w:val="51"/>
        </w:numPr>
      </w:pPr>
      <w:r>
        <w:t>Identify process gaps and improvement opportunities.</w:t>
      </w:r>
    </w:p>
    <w:p w14:paraId="1A61B842" w14:textId="5FAD3359" w:rsidR="000B5258" w:rsidRDefault="000B5258" w:rsidP="005B4B5B">
      <w:pPr>
        <w:pStyle w:val="ListParagraph"/>
        <w:numPr>
          <w:ilvl w:val="0"/>
          <w:numId w:val="51"/>
        </w:numPr>
      </w:pPr>
      <w:r>
        <w:t>Plan for data migration and system integrations.</w:t>
      </w:r>
    </w:p>
    <w:p w14:paraId="31E68D0D" w14:textId="77777777" w:rsidR="000B5258" w:rsidRDefault="000B5258" w:rsidP="000B5258">
      <w:pPr>
        <w:pStyle w:val="Heading2"/>
      </w:pPr>
      <w:r>
        <w:t>High-level agenda</w:t>
      </w:r>
    </w:p>
    <w:p w14:paraId="74BDF3BA" w14:textId="3488642D" w:rsidR="000B5258" w:rsidRDefault="000B5258" w:rsidP="005B4B5B">
      <w:pPr>
        <w:pStyle w:val="ListParagraph"/>
        <w:numPr>
          <w:ilvl w:val="0"/>
          <w:numId w:val="52"/>
        </w:numPr>
      </w:pPr>
      <w:r>
        <w:t>Introduction and objectives</w:t>
      </w:r>
    </w:p>
    <w:p w14:paraId="363C15C4" w14:textId="1F44136D" w:rsidR="000B5258" w:rsidRDefault="000B5258" w:rsidP="005B4B5B">
      <w:pPr>
        <w:pStyle w:val="ListParagraph"/>
        <w:numPr>
          <w:ilvl w:val="0"/>
          <w:numId w:val="52"/>
        </w:numPr>
      </w:pPr>
      <w:r>
        <w:t>Review of current project planning strategies</w:t>
      </w:r>
    </w:p>
    <w:p w14:paraId="3A1BC8F6" w14:textId="62B5E5D4" w:rsidR="000B5258" w:rsidRDefault="000B5258" w:rsidP="005B4B5B">
      <w:pPr>
        <w:pStyle w:val="ListParagraph"/>
        <w:numPr>
          <w:ilvl w:val="0"/>
          <w:numId w:val="52"/>
        </w:numPr>
      </w:pPr>
      <w:r>
        <w:t>Discussion by project planning areas (scope, resources, tasks, forecasting, budgeting)</w:t>
      </w:r>
    </w:p>
    <w:p w14:paraId="56F94727" w14:textId="5386288C" w:rsidR="000B5258" w:rsidRDefault="000B5258" w:rsidP="005B4B5B">
      <w:pPr>
        <w:pStyle w:val="ListParagraph"/>
        <w:numPr>
          <w:ilvl w:val="0"/>
          <w:numId w:val="52"/>
        </w:numPr>
      </w:pPr>
      <w:r>
        <w:t>Approval workflows and compliance</w:t>
      </w:r>
    </w:p>
    <w:p w14:paraId="342B8F71" w14:textId="74B11261" w:rsidR="000B5258" w:rsidRDefault="000B5258" w:rsidP="005B4B5B">
      <w:pPr>
        <w:pStyle w:val="ListParagraph"/>
        <w:numPr>
          <w:ilvl w:val="0"/>
          <w:numId w:val="52"/>
        </w:numPr>
      </w:pPr>
      <w:r>
        <w:t>Wrap-up and next steps</w:t>
      </w:r>
    </w:p>
    <w:p w14:paraId="062AA797" w14:textId="77777777" w:rsidR="000B5258" w:rsidRDefault="000B5258" w:rsidP="000B5258">
      <w:pPr>
        <w:pStyle w:val="Heading2"/>
      </w:pPr>
      <w:r>
        <w:t>Stakeholders</w:t>
      </w:r>
    </w:p>
    <w:p w14:paraId="2D6BEE8C" w14:textId="082D36AC" w:rsidR="000B5258" w:rsidRDefault="000B5258" w:rsidP="005B4B5B">
      <w:pPr>
        <w:pStyle w:val="ListParagraph"/>
        <w:numPr>
          <w:ilvl w:val="0"/>
          <w:numId w:val="53"/>
        </w:numPr>
      </w:pPr>
      <w:r>
        <w:t>Project managers</w:t>
      </w:r>
    </w:p>
    <w:p w14:paraId="20AB4E86" w14:textId="5BD47D39" w:rsidR="000B5258" w:rsidRDefault="000B5258" w:rsidP="005B4B5B">
      <w:pPr>
        <w:pStyle w:val="ListParagraph"/>
        <w:numPr>
          <w:ilvl w:val="0"/>
          <w:numId w:val="53"/>
        </w:numPr>
      </w:pPr>
      <w:r>
        <w:t>Program managers</w:t>
      </w:r>
    </w:p>
    <w:p w14:paraId="66F0201A" w14:textId="4A0A8AE1" w:rsidR="000B5258" w:rsidRDefault="000B5258" w:rsidP="005B4B5B">
      <w:pPr>
        <w:pStyle w:val="ListParagraph"/>
        <w:numPr>
          <w:ilvl w:val="0"/>
          <w:numId w:val="53"/>
        </w:numPr>
      </w:pPr>
      <w:r>
        <w:t>Resource managers</w:t>
      </w:r>
    </w:p>
    <w:p w14:paraId="250C72D8" w14:textId="2A248AB0" w:rsidR="000B5258" w:rsidRDefault="000B5258" w:rsidP="005B4B5B">
      <w:pPr>
        <w:pStyle w:val="ListParagraph"/>
        <w:numPr>
          <w:ilvl w:val="0"/>
          <w:numId w:val="53"/>
        </w:numPr>
      </w:pPr>
      <w:r>
        <w:t>Finance managers / controllers</w:t>
      </w:r>
    </w:p>
    <w:p w14:paraId="699E836F" w14:textId="5D79B022" w:rsidR="000B5258" w:rsidRDefault="000B5258" w:rsidP="005B4B5B">
      <w:pPr>
        <w:pStyle w:val="ListParagraph"/>
        <w:numPr>
          <w:ilvl w:val="0"/>
          <w:numId w:val="53"/>
        </w:numPr>
      </w:pPr>
      <w:r>
        <w:t>Time and expense administrators</w:t>
      </w:r>
    </w:p>
    <w:p w14:paraId="012537A8" w14:textId="06C0FB69" w:rsidR="000B5258" w:rsidRDefault="000B5258" w:rsidP="005B4B5B">
      <w:pPr>
        <w:pStyle w:val="ListParagraph"/>
        <w:numPr>
          <w:ilvl w:val="0"/>
          <w:numId w:val="53"/>
        </w:numPr>
      </w:pPr>
      <w:r>
        <w:t>Operations managers</w:t>
      </w:r>
    </w:p>
    <w:p w14:paraId="0BD4E4F4" w14:textId="67CBD02A" w:rsidR="000B5258" w:rsidRDefault="000B5258" w:rsidP="005B4B5B">
      <w:pPr>
        <w:pStyle w:val="ListParagraph"/>
        <w:numPr>
          <w:ilvl w:val="0"/>
          <w:numId w:val="53"/>
        </w:numPr>
      </w:pPr>
      <w:r>
        <w:t>IT and system architects</w:t>
      </w:r>
    </w:p>
    <w:p w14:paraId="01600B9C" w14:textId="74ACD80D" w:rsidR="000B5258" w:rsidRDefault="000B5258" w:rsidP="005B4B5B">
      <w:pPr>
        <w:pStyle w:val="ListParagraph"/>
        <w:numPr>
          <w:ilvl w:val="0"/>
          <w:numId w:val="53"/>
        </w:numPr>
      </w:pPr>
      <w:r>
        <w:t>Compliance and audit officers</w:t>
      </w:r>
    </w:p>
    <w:p w14:paraId="5CAA09AB" w14:textId="2EA363F8" w:rsidR="000B5258" w:rsidRDefault="000B5258" w:rsidP="005B4B5B">
      <w:pPr>
        <w:pStyle w:val="ListParagraph"/>
        <w:numPr>
          <w:ilvl w:val="0"/>
          <w:numId w:val="53"/>
        </w:numPr>
      </w:pPr>
      <w:r>
        <w:t>Executive sponsors / leadership</w:t>
      </w:r>
    </w:p>
    <w:p w14:paraId="0241CAD7" w14:textId="77777777" w:rsidR="000B5258" w:rsidRDefault="000B5258" w:rsidP="000B5258">
      <w:pPr>
        <w:pStyle w:val="Heading2"/>
      </w:pPr>
      <w:r>
        <w:lastRenderedPageBreak/>
        <w:t>Key questions</w:t>
      </w:r>
    </w:p>
    <w:p w14:paraId="310F5C0B" w14:textId="77777777" w:rsidR="000B5258" w:rsidRDefault="000B5258" w:rsidP="005B4B5B">
      <w:pPr>
        <w:pStyle w:val="ListParagraph"/>
        <w:numPr>
          <w:ilvl w:val="0"/>
          <w:numId w:val="54"/>
        </w:numPr>
      </w:pPr>
      <w:r>
        <w:t>Project Scope</w:t>
      </w:r>
    </w:p>
    <w:p w14:paraId="354AE5D8" w14:textId="3B4D663E" w:rsidR="000B5258" w:rsidRDefault="000B5258" w:rsidP="005B4B5B">
      <w:pPr>
        <w:pStyle w:val="ListParagraph"/>
        <w:numPr>
          <w:ilvl w:val="1"/>
          <w:numId w:val="55"/>
        </w:numPr>
      </w:pPr>
      <w:r>
        <w:t>How are project scopes defined and documented?</w:t>
      </w:r>
    </w:p>
    <w:p w14:paraId="156063C4" w14:textId="244442ED" w:rsidR="000B5258" w:rsidRDefault="000B5258" w:rsidP="005B4B5B">
      <w:pPr>
        <w:pStyle w:val="ListParagraph"/>
        <w:numPr>
          <w:ilvl w:val="1"/>
          <w:numId w:val="55"/>
        </w:numPr>
      </w:pPr>
      <w:r>
        <w:t>What criteria are used to approve project scopes?</w:t>
      </w:r>
    </w:p>
    <w:p w14:paraId="2DE016F1" w14:textId="47509AAF" w:rsidR="000B5258" w:rsidRDefault="000B5258" w:rsidP="005B4B5B">
      <w:pPr>
        <w:pStyle w:val="ListParagraph"/>
        <w:numPr>
          <w:ilvl w:val="1"/>
          <w:numId w:val="55"/>
        </w:numPr>
      </w:pPr>
      <w:r>
        <w:t>How are scope changes managed and communicated?</w:t>
      </w:r>
    </w:p>
    <w:p w14:paraId="08DCF2FF" w14:textId="3E457782" w:rsidR="000B5258" w:rsidRDefault="000B5258" w:rsidP="005B4B5B">
      <w:pPr>
        <w:pStyle w:val="ListParagraph"/>
        <w:numPr>
          <w:ilvl w:val="1"/>
          <w:numId w:val="55"/>
        </w:numPr>
      </w:pPr>
      <w:r>
        <w:t>How is scope alignment ensured with business objectives?</w:t>
      </w:r>
    </w:p>
    <w:p w14:paraId="1F62D324" w14:textId="77777777" w:rsidR="000B5258" w:rsidRDefault="000B5258" w:rsidP="005B4B5B">
      <w:pPr>
        <w:pStyle w:val="ListParagraph"/>
        <w:numPr>
          <w:ilvl w:val="0"/>
          <w:numId w:val="54"/>
        </w:numPr>
      </w:pPr>
      <w:r>
        <w:t>Resource Planning</w:t>
      </w:r>
    </w:p>
    <w:p w14:paraId="2D4ACFE4" w14:textId="160E6519" w:rsidR="000B5258" w:rsidRDefault="000B5258" w:rsidP="005B4B5B">
      <w:pPr>
        <w:pStyle w:val="ListParagraph"/>
        <w:numPr>
          <w:ilvl w:val="1"/>
          <w:numId w:val="56"/>
        </w:numPr>
      </w:pPr>
      <w:r>
        <w:t>How are resources assigned to projects?</w:t>
      </w:r>
    </w:p>
    <w:p w14:paraId="2A162011" w14:textId="2599E4F6" w:rsidR="000B5258" w:rsidRDefault="000B5258" w:rsidP="005B4B5B">
      <w:pPr>
        <w:pStyle w:val="ListParagraph"/>
        <w:numPr>
          <w:ilvl w:val="1"/>
          <w:numId w:val="56"/>
        </w:numPr>
      </w:pPr>
      <w:r>
        <w:t>How is resource availability tracked and managed?</w:t>
      </w:r>
    </w:p>
    <w:p w14:paraId="2DD8F588" w14:textId="40A781D0" w:rsidR="000B5258" w:rsidRDefault="000B5258" w:rsidP="005B4B5B">
      <w:pPr>
        <w:pStyle w:val="ListParagraph"/>
        <w:numPr>
          <w:ilvl w:val="1"/>
          <w:numId w:val="56"/>
        </w:numPr>
      </w:pPr>
      <w:r>
        <w:t>What tools are used for resource capacity planning?</w:t>
      </w:r>
    </w:p>
    <w:p w14:paraId="77503593" w14:textId="066EE94B" w:rsidR="000B5258" w:rsidRDefault="000B5258" w:rsidP="005B4B5B">
      <w:pPr>
        <w:pStyle w:val="ListParagraph"/>
        <w:numPr>
          <w:ilvl w:val="1"/>
          <w:numId w:val="56"/>
        </w:numPr>
      </w:pPr>
      <w:r>
        <w:t>How are resource conflicts resolved?</w:t>
      </w:r>
    </w:p>
    <w:p w14:paraId="5B243A11" w14:textId="77777777" w:rsidR="000B5258" w:rsidRDefault="000B5258" w:rsidP="005B4B5B">
      <w:pPr>
        <w:pStyle w:val="ListParagraph"/>
        <w:numPr>
          <w:ilvl w:val="0"/>
          <w:numId w:val="54"/>
        </w:numPr>
      </w:pPr>
      <w:r>
        <w:t>Task Management (WBS)</w:t>
      </w:r>
    </w:p>
    <w:p w14:paraId="17D48D26" w14:textId="3C38B414" w:rsidR="000B5258" w:rsidRDefault="000B5258" w:rsidP="005B4B5B">
      <w:pPr>
        <w:pStyle w:val="ListParagraph"/>
        <w:numPr>
          <w:ilvl w:val="1"/>
          <w:numId w:val="57"/>
        </w:numPr>
      </w:pPr>
      <w:r>
        <w:t>How are project tasks defined and structured (WBS)?</w:t>
      </w:r>
    </w:p>
    <w:p w14:paraId="50379EA8" w14:textId="3E1BD780" w:rsidR="000B5258" w:rsidRDefault="000B5258" w:rsidP="005B4B5B">
      <w:pPr>
        <w:pStyle w:val="ListParagraph"/>
        <w:numPr>
          <w:ilvl w:val="1"/>
          <w:numId w:val="57"/>
        </w:numPr>
      </w:pPr>
      <w:r>
        <w:t>How are task dependencies managed?</w:t>
      </w:r>
    </w:p>
    <w:p w14:paraId="00CE6130" w14:textId="33C53286" w:rsidR="000B5258" w:rsidRDefault="000B5258" w:rsidP="005B4B5B">
      <w:pPr>
        <w:pStyle w:val="ListParagraph"/>
        <w:numPr>
          <w:ilvl w:val="1"/>
          <w:numId w:val="57"/>
        </w:numPr>
      </w:pPr>
      <w:r>
        <w:t>What tools are used for task tracking and reporting?</w:t>
      </w:r>
    </w:p>
    <w:p w14:paraId="08730CDD" w14:textId="77399AF7" w:rsidR="000B5258" w:rsidRDefault="000B5258" w:rsidP="005B4B5B">
      <w:pPr>
        <w:pStyle w:val="ListParagraph"/>
        <w:numPr>
          <w:ilvl w:val="1"/>
          <w:numId w:val="57"/>
        </w:numPr>
      </w:pPr>
      <w:r>
        <w:t>How is task progress monitored and communicated?</w:t>
      </w:r>
    </w:p>
    <w:p w14:paraId="40C12406" w14:textId="77777777" w:rsidR="000B5258" w:rsidRDefault="000B5258" w:rsidP="005B4B5B">
      <w:pPr>
        <w:pStyle w:val="ListParagraph"/>
        <w:numPr>
          <w:ilvl w:val="0"/>
          <w:numId w:val="54"/>
        </w:numPr>
      </w:pPr>
      <w:r>
        <w:t>Forecasting</w:t>
      </w:r>
    </w:p>
    <w:p w14:paraId="4C8FBFD3" w14:textId="31F238B3" w:rsidR="000B5258" w:rsidRDefault="000B5258" w:rsidP="005B4B5B">
      <w:pPr>
        <w:pStyle w:val="ListParagraph"/>
        <w:numPr>
          <w:ilvl w:val="1"/>
          <w:numId w:val="58"/>
        </w:numPr>
      </w:pPr>
      <w:r>
        <w:t>How are project forecasts created and maintained?</w:t>
      </w:r>
    </w:p>
    <w:p w14:paraId="41BEE84E" w14:textId="12BA3C53" w:rsidR="000B5258" w:rsidRDefault="000B5258" w:rsidP="005B4B5B">
      <w:pPr>
        <w:pStyle w:val="ListParagraph"/>
        <w:numPr>
          <w:ilvl w:val="1"/>
          <w:numId w:val="58"/>
        </w:numPr>
      </w:pPr>
      <w:r>
        <w:t>What criteria are used for forecasting project timelines and costs?</w:t>
      </w:r>
    </w:p>
    <w:p w14:paraId="53E2CC54" w14:textId="34EEC807" w:rsidR="000B5258" w:rsidRDefault="000B5258" w:rsidP="005B4B5B">
      <w:pPr>
        <w:pStyle w:val="ListParagraph"/>
        <w:numPr>
          <w:ilvl w:val="1"/>
          <w:numId w:val="58"/>
        </w:numPr>
      </w:pPr>
      <w:r>
        <w:t>How are forecast variances tracked and managed?</w:t>
      </w:r>
    </w:p>
    <w:p w14:paraId="3EC5A41B" w14:textId="5328448B" w:rsidR="000B5258" w:rsidRDefault="000B5258" w:rsidP="005B4B5B">
      <w:pPr>
        <w:pStyle w:val="ListParagraph"/>
        <w:numPr>
          <w:ilvl w:val="1"/>
          <w:numId w:val="58"/>
        </w:numPr>
      </w:pPr>
      <w:r>
        <w:t>What tools are used for project forecasting?</w:t>
      </w:r>
    </w:p>
    <w:p w14:paraId="3F3587BC" w14:textId="77777777" w:rsidR="000B5258" w:rsidRDefault="000B5258" w:rsidP="005B4B5B">
      <w:pPr>
        <w:pStyle w:val="ListParagraph"/>
        <w:numPr>
          <w:ilvl w:val="0"/>
          <w:numId w:val="54"/>
        </w:numPr>
      </w:pPr>
      <w:r>
        <w:t>Budgeting</w:t>
      </w:r>
    </w:p>
    <w:p w14:paraId="03A50EAB" w14:textId="5DC0B772" w:rsidR="000B5258" w:rsidRDefault="000B5258" w:rsidP="005B4B5B">
      <w:pPr>
        <w:pStyle w:val="ListParagraph"/>
        <w:numPr>
          <w:ilvl w:val="1"/>
          <w:numId w:val="59"/>
        </w:numPr>
      </w:pPr>
      <w:r>
        <w:t>How are project budgets created and approved?</w:t>
      </w:r>
    </w:p>
    <w:p w14:paraId="6E3061A7" w14:textId="7C0E086D" w:rsidR="000B5258" w:rsidRDefault="000B5258" w:rsidP="005B4B5B">
      <w:pPr>
        <w:pStyle w:val="ListParagraph"/>
        <w:numPr>
          <w:ilvl w:val="1"/>
          <w:numId w:val="59"/>
        </w:numPr>
      </w:pPr>
      <w:r>
        <w:t>How are actuals tracked against budgets?</w:t>
      </w:r>
    </w:p>
    <w:p w14:paraId="511F31F6" w14:textId="1E02E5CB" w:rsidR="000B5258" w:rsidRDefault="000B5258" w:rsidP="005B4B5B">
      <w:pPr>
        <w:pStyle w:val="ListParagraph"/>
        <w:numPr>
          <w:ilvl w:val="1"/>
          <w:numId w:val="59"/>
        </w:numPr>
      </w:pPr>
      <w:r>
        <w:t>How are budget changes managed and communicated?</w:t>
      </w:r>
    </w:p>
    <w:p w14:paraId="29EB41BC" w14:textId="35774223" w:rsidR="000B5258" w:rsidRDefault="000B5258" w:rsidP="005B4B5B">
      <w:pPr>
        <w:pStyle w:val="ListParagraph"/>
        <w:numPr>
          <w:ilvl w:val="1"/>
          <w:numId w:val="59"/>
        </w:numPr>
      </w:pPr>
      <w:r>
        <w:t>What tools are used for project budgeting?</w:t>
      </w:r>
    </w:p>
    <w:p w14:paraId="18D16EFB" w14:textId="2B555C38" w:rsidR="000B5258" w:rsidRDefault="000B5258">
      <w:r>
        <w:br w:type="page"/>
      </w:r>
    </w:p>
    <w:p w14:paraId="7DE738F5" w14:textId="3C3E7253" w:rsidR="000B5258" w:rsidRDefault="000B5258" w:rsidP="000B5258">
      <w:pPr>
        <w:pStyle w:val="Heading1"/>
      </w:pPr>
      <w:r>
        <w:lastRenderedPageBreak/>
        <w:t>80.</w:t>
      </w:r>
      <w:r w:rsidR="00CC127C">
        <w:t>4</w:t>
      </w:r>
      <w:r>
        <w:t>0.</w:t>
      </w:r>
      <w:r w:rsidR="00CC127C">
        <w:t>0</w:t>
      </w:r>
      <w:r>
        <w:t>01 Manage internal project delivery deep-dive discovery workshop</w:t>
      </w:r>
    </w:p>
    <w:p w14:paraId="33F7B897" w14:textId="77777777" w:rsidR="000B5258" w:rsidRDefault="000B5258" w:rsidP="000B5258">
      <w:r>
        <w:t>This workshop is designed to define and refine the project delivery process for internal projects using Dynamics 365. It covers project governance, change orders, time, materials, and expense tracking, including purchasing and production scenarios for materials, subcontracting, and communication and documentation.</w:t>
      </w:r>
    </w:p>
    <w:p w14:paraId="4171388B" w14:textId="77777777" w:rsidR="000B5258" w:rsidRDefault="000B5258" w:rsidP="000B5258">
      <w:pPr>
        <w:pStyle w:val="Heading2"/>
      </w:pPr>
      <w:r>
        <w:t>Assumptions</w:t>
      </w:r>
    </w:p>
    <w:p w14:paraId="2F931579" w14:textId="243EF404" w:rsidR="000B5258" w:rsidRDefault="000B5258" w:rsidP="005B4B5B">
      <w:pPr>
        <w:pStyle w:val="ListParagraph"/>
        <w:numPr>
          <w:ilvl w:val="0"/>
          <w:numId w:val="60"/>
        </w:numPr>
      </w:pPr>
      <w:r>
        <w:t>Internal projects are a core focus for the organization.</w:t>
      </w:r>
    </w:p>
    <w:p w14:paraId="38AB88CA" w14:textId="14468894" w:rsidR="000B5258" w:rsidRDefault="000B5258" w:rsidP="005B4B5B">
      <w:pPr>
        <w:pStyle w:val="ListParagraph"/>
        <w:numPr>
          <w:ilvl w:val="0"/>
          <w:numId w:val="60"/>
        </w:numPr>
      </w:pPr>
      <w:r>
        <w:t>Stakeholders from project management, finance, operations, and IT are available.</w:t>
      </w:r>
    </w:p>
    <w:p w14:paraId="27AB9250" w14:textId="2944F49C" w:rsidR="000B5258" w:rsidRDefault="000B5258" w:rsidP="005B4B5B">
      <w:pPr>
        <w:pStyle w:val="ListParagraph"/>
        <w:numPr>
          <w:ilvl w:val="0"/>
          <w:numId w:val="60"/>
        </w:numPr>
      </w:pPr>
      <w:r>
        <w:t>Current project delivery processes and documentation are accessible.</w:t>
      </w:r>
    </w:p>
    <w:p w14:paraId="7C18D43C" w14:textId="77777777" w:rsidR="000B5258" w:rsidRDefault="000B5258" w:rsidP="000B5258">
      <w:pPr>
        <w:pStyle w:val="Heading2"/>
      </w:pPr>
      <w:r>
        <w:t>Objectives</w:t>
      </w:r>
    </w:p>
    <w:p w14:paraId="5F930572" w14:textId="10CC4916" w:rsidR="000B5258" w:rsidRDefault="000B5258" w:rsidP="005B4B5B">
      <w:pPr>
        <w:pStyle w:val="ListParagraph"/>
        <w:numPr>
          <w:ilvl w:val="0"/>
          <w:numId w:val="61"/>
        </w:numPr>
      </w:pPr>
      <w:r>
        <w:t>Define internal project delivery requirements.</w:t>
      </w:r>
    </w:p>
    <w:p w14:paraId="2644C5CD" w14:textId="7B570737" w:rsidR="000B5258" w:rsidRDefault="000B5258" w:rsidP="005B4B5B">
      <w:pPr>
        <w:pStyle w:val="ListParagraph"/>
        <w:numPr>
          <w:ilvl w:val="0"/>
          <w:numId w:val="61"/>
        </w:numPr>
      </w:pPr>
      <w:r>
        <w:t>Identify gaps in current processes and systems.</w:t>
      </w:r>
    </w:p>
    <w:p w14:paraId="376505B7" w14:textId="63910253" w:rsidR="000B5258" w:rsidRDefault="000B5258" w:rsidP="005B4B5B">
      <w:pPr>
        <w:pStyle w:val="ListParagraph"/>
        <w:numPr>
          <w:ilvl w:val="0"/>
          <w:numId w:val="61"/>
        </w:numPr>
      </w:pPr>
      <w:r>
        <w:t>Plan for data migration and system integrations.</w:t>
      </w:r>
    </w:p>
    <w:p w14:paraId="399918D2" w14:textId="77777777" w:rsidR="000B5258" w:rsidRDefault="000B5258" w:rsidP="000B5258">
      <w:pPr>
        <w:pStyle w:val="Heading2"/>
      </w:pPr>
      <w:r>
        <w:t>Agenda</w:t>
      </w:r>
    </w:p>
    <w:p w14:paraId="4159F3E0" w14:textId="385FE56E" w:rsidR="000B5258" w:rsidRDefault="000B5258" w:rsidP="005B4B5B">
      <w:pPr>
        <w:pStyle w:val="ListParagraph"/>
        <w:numPr>
          <w:ilvl w:val="0"/>
          <w:numId w:val="62"/>
        </w:numPr>
      </w:pPr>
      <w:r>
        <w:t>Introduction and objectives</w:t>
      </w:r>
    </w:p>
    <w:p w14:paraId="32EDAC12" w14:textId="0AA0C330" w:rsidR="000B5258" w:rsidRDefault="000B5258" w:rsidP="005B4B5B">
      <w:pPr>
        <w:pStyle w:val="ListParagraph"/>
        <w:numPr>
          <w:ilvl w:val="0"/>
          <w:numId w:val="62"/>
        </w:numPr>
      </w:pPr>
      <w:r>
        <w:t>Review of current internal project delivery process</w:t>
      </w:r>
    </w:p>
    <w:p w14:paraId="62EF0441" w14:textId="3C67ED27" w:rsidR="000B5258" w:rsidRDefault="000B5258" w:rsidP="005B4B5B">
      <w:pPr>
        <w:pStyle w:val="ListParagraph"/>
        <w:numPr>
          <w:ilvl w:val="0"/>
          <w:numId w:val="62"/>
        </w:numPr>
      </w:pPr>
      <w:r>
        <w:t>Project governance and change management</w:t>
      </w:r>
    </w:p>
    <w:p w14:paraId="06832A07" w14:textId="55ABC86E" w:rsidR="000B5258" w:rsidRDefault="000B5258" w:rsidP="005B4B5B">
      <w:pPr>
        <w:pStyle w:val="ListParagraph"/>
        <w:numPr>
          <w:ilvl w:val="0"/>
          <w:numId w:val="62"/>
        </w:numPr>
      </w:pPr>
      <w:r>
        <w:t>Time, materials, and expense tracking</w:t>
      </w:r>
    </w:p>
    <w:p w14:paraId="70EFFE0B" w14:textId="6F97EA55" w:rsidR="000B5258" w:rsidRDefault="000B5258" w:rsidP="005B4B5B">
      <w:pPr>
        <w:pStyle w:val="ListParagraph"/>
        <w:numPr>
          <w:ilvl w:val="0"/>
          <w:numId w:val="62"/>
        </w:numPr>
      </w:pPr>
      <w:r>
        <w:t>Purchasing and production scenarios</w:t>
      </w:r>
    </w:p>
    <w:p w14:paraId="41F1F258" w14:textId="2199EAEA" w:rsidR="000B5258" w:rsidRDefault="000B5258" w:rsidP="005B4B5B">
      <w:pPr>
        <w:pStyle w:val="ListParagraph"/>
        <w:numPr>
          <w:ilvl w:val="0"/>
          <w:numId w:val="62"/>
        </w:numPr>
      </w:pPr>
      <w:r>
        <w:t>Subcontracting</w:t>
      </w:r>
    </w:p>
    <w:p w14:paraId="79EAE7AB" w14:textId="0115AA8C" w:rsidR="000B5258" w:rsidRDefault="000B5258" w:rsidP="005B4B5B">
      <w:pPr>
        <w:pStyle w:val="ListParagraph"/>
        <w:numPr>
          <w:ilvl w:val="0"/>
          <w:numId w:val="62"/>
        </w:numPr>
      </w:pPr>
      <w:r>
        <w:t>Communication and documentation</w:t>
      </w:r>
    </w:p>
    <w:p w14:paraId="43C672D2" w14:textId="0856745A" w:rsidR="000B5258" w:rsidRDefault="000B5258" w:rsidP="005B4B5B">
      <w:pPr>
        <w:pStyle w:val="ListParagraph"/>
        <w:numPr>
          <w:ilvl w:val="0"/>
          <w:numId w:val="62"/>
        </w:numPr>
      </w:pPr>
      <w:r>
        <w:t>Wrap-up and next steps</w:t>
      </w:r>
    </w:p>
    <w:p w14:paraId="2F2FCB1D" w14:textId="77777777" w:rsidR="000B5258" w:rsidRDefault="000B5258" w:rsidP="000B5258">
      <w:pPr>
        <w:pStyle w:val="Heading2"/>
      </w:pPr>
      <w:r>
        <w:t>Stakeholders</w:t>
      </w:r>
    </w:p>
    <w:p w14:paraId="578FF5CB" w14:textId="6C2EED28" w:rsidR="000B5258" w:rsidRDefault="000B5258" w:rsidP="005B4B5B">
      <w:pPr>
        <w:pStyle w:val="ListParagraph"/>
        <w:numPr>
          <w:ilvl w:val="0"/>
          <w:numId w:val="63"/>
        </w:numPr>
      </w:pPr>
      <w:r>
        <w:t>Project managers</w:t>
      </w:r>
    </w:p>
    <w:p w14:paraId="48D559EB" w14:textId="07953FE4" w:rsidR="000B5258" w:rsidRDefault="000B5258" w:rsidP="005B4B5B">
      <w:pPr>
        <w:pStyle w:val="ListParagraph"/>
        <w:numPr>
          <w:ilvl w:val="0"/>
          <w:numId w:val="63"/>
        </w:numPr>
      </w:pPr>
      <w:r>
        <w:t>Operations managers</w:t>
      </w:r>
    </w:p>
    <w:p w14:paraId="3BE758CC" w14:textId="133FFB87" w:rsidR="000B5258" w:rsidRDefault="000B5258" w:rsidP="005B4B5B">
      <w:pPr>
        <w:pStyle w:val="ListParagraph"/>
        <w:numPr>
          <w:ilvl w:val="0"/>
          <w:numId w:val="63"/>
        </w:numPr>
      </w:pPr>
      <w:r>
        <w:t>Finance managers</w:t>
      </w:r>
    </w:p>
    <w:p w14:paraId="35466E70" w14:textId="02D0E17F" w:rsidR="000B5258" w:rsidRDefault="000B5258" w:rsidP="005B4B5B">
      <w:pPr>
        <w:pStyle w:val="ListParagraph"/>
        <w:numPr>
          <w:ilvl w:val="0"/>
          <w:numId w:val="63"/>
        </w:numPr>
      </w:pPr>
      <w:r>
        <w:t>IT and system architects</w:t>
      </w:r>
    </w:p>
    <w:p w14:paraId="6A07A0D7" w14:textId="7E64FAFD" w:rsidR="000B5258" w:rsidRDefault="000B5258" w:rsidP="005B4B5B">
      <w:pPr>
        <w:pStyle w:val="ListParagraph"/>
        <w:numPr>
          <w:ilvl w:val="0"/>
          <w:numId w:val="63"/>
        </w:numPr>
      </w:pPr>
      <w:r>
        <w:t>Procurement managers</w:t>
      </w:r>
    </w:p>
    <w:p w14:paraId="41B2565C" w14:textId="62FFC3C1" w:rsidR="000B5258" w:rsidRDefault="000B5258" w:rsidP="005B4B5B">
      <w:pPr>
        <w:pStyle w:val="ListParagraph"/>
        <w:numPr>
          <w:ilvl w:val="0"/>
          <w:numId w:val="63"/>
        </w:numPr>
      </w:pPr>
      <w:r>
        <w:t>Production managers</w:t>
      </w:r>
    </w:p>
    <w:p w14:paraId="71A7E3BB" w14:textId="09244F7E" w:rsidR="000B5258" w:rsidRDefault="000B5258" w:rsidP="005B4B5B">
      <w:pPr>
        <w:pStyle w:val="ListParagraph"/>
        <w:numPr>
          <w:ilvl w:val="0"/>
          <w:numId w:val="63"/>
        </w:numPr>
      </w:pPr>
      <w:r>
        <w:t>Subcontracting coordinators</w:t>
      </w:r>
    </w:p>
    <w:p w14:paraId="50D874BE" w14:textId="058845BB" w:rsidR="000B5258" w:rsidRDefault="000B5258" w:rsidP="005B4B5B">
      <w:pPr>
        <w:pStyle w:val="ListParagraph"/>
        <w:numPr>
          <w:ilvl w:val="0"/>
          <w:numId w:val="63"/>
        </w:numPr>
      </w:pPr>
      <w:r>
        <w:t>Compliance and regulatory officers</w:t>
      </w:r>
    </w:p>
    <w:p w14:paraId="1B0387F3" w14:textId="0A30981D" w:rsidR="000B5258" w:rsidRDefault="1D5D52A9" w:rsidP="005B4B5B">
      <w:pPr>
        <w:pStyle w:val="ListParagraph"/>
        <w:numPr>
          <w:ilvl w:val="0"/>
          <w:numId w:val="63"/>
        </w:numPr>
      </w:pPr>
      <w:r>
        <w:lastRenderedPageBreak/>
        <w:t>Executive leadership</w:t>
      </w:r>
    </w:p>
    <w:p w14:paraId="71833078" w14:textId="77777777" w:rsidR="000B5258" w:rsidRDefault="000B5258" w:rsidP="000B5258">
      <w:pPr>
        <w:pStyle w:val="Heading2"/>
      </w:pPr>
      <w:r>
        <w:t>Key Questions</w:t>
      </w:r>
    </w:p>
    <w:p w14:paraId="50E75877" w14:textId="77777777" w:rsidR="000B5258" w:rsidRDefault="000B5258" w:rsidP="005B4B5B">
      <w:pPr>
        <w:pStyle w:val="ListParagraph"/>
        <w:numPr>
          <w:ilvl w:val="0"/>
          <w:numId w:val="64"/>
        </w:numPr>
      </w:pPr>
      <w:r>
        <w:t>Project Governance</w:t>
      </w:r>
    </w:p>
    <w:p w14:paraId="5639A439" w14:textId="1F8F1574" w:rsidR="000B5258" w:rsidRDefault="000B5258" w:rsidP="005B4B5B">
      <w:pPr>
        <w:pStyle w:val="ListParagraph"/>
        <w:numPr>
          <w:ilvl w:val="1"/>
          <w:numId w:val="65"/>
        </w:numPr>
      </w:pPr>
      <w:r>
        <w:t>How are internal projects governed and monitored?</w:t>
      </w:r>
    </w:p>
    <w:p w14:paraId="7C5DF41F" w14:textId="41319BB0" w:rsidR="000B5258" w:rsidRDefault="000B5258" w:rsidP="005B4B5B">
      <w:pPr>
        <w:pStyle w:val="ListParagraph"/>
        <w:numPr>
          <w:ilvl w:val="1"/>
          <w:numId w:val="65"/>
        </w:numPr>
      </w:pPr>
      <w:r>
        <w:t>What approval processes are in place for project initiation and changes?</w:t>
      </w:r>
    </w:p>
    <w:p w14:paraId="3B6B4C29" w14:textId="36541D9A" w:rsidR="000B5258" w:rsidRDefault="000B5258" w:rsidP="005B4B5B">
      <w:pPr>
        <w:pStyle w:val="ListParagraph"/>
        <w:numPr>
          <w:ilvl w:val="1"/>
          <w:numId w:val="65"/>
        </w:numPr>
      </w:pPr>
      <w:r>
        <w:t>How are project roles and responsibilities defined?</w:t>
      </w:r>
    </w:p>
    <w:p w14:paraId="1E55A753" w14:textId="77777777" w:rsidR="000B5258" w:rsidRDefault="000B5258" w:rsidP="005B4B5B">
      <w:pPr>
        <w:pStyle w:val="ListParagraph"/>
        <w:numPr>
          <w:ilvl w:val="0"/>
          <w:numId w:val="64"/>
        </w:numPr>
      </w:pPr>
      <w:r>
        <w:t>Change Orders</w:t>
      </w:r>
    </w:p>
    <w:p w14:paraId="5700DA3E" w14:textId="635B8F5E" w:rsidR="000B5258" w:rsidRDefault="000B5258" w:rsidP="005B4B5B">
      <w:pPr>
        <w:pStyle w:val="ListParagraph"/>
        <w:numPr>
          <w:ilvl w:val="1"/>
          <w:numId w:val="66"/>
        </w:numPr>
      </w:pPr>
      <w:r>
        <w:t>How are change requests managed and approved?</w:t>
      </w:r>
    </w:p>
    <w:p w14:paraId="56C1541D" w14:textId="74C21CD5" w:rsidR="000B5258" w:rsidRDefault="000B5258" w:rsidP="005B4B5B">
      <w:pPr>
        <w:pStyle w:val="ListParagraph"/>
        <w:numPr>
          <w:ilvl w:val="1"/>
          <w:numId w:val="66"/>
        </w:numPr>
      </w:pPr>
      <w:r>
        <w:t>What impact analysis is conducted for change orders?</w:t>
      </w:r>
    </w:p>
    <w:p w14:paraId="51C4C356" w14:textId="72F3882F" w:rsidR="000B5258" w:rsidRDefault="000B5258" w:rsidP="005B4B5B">
      <w:pPr>
        <w:pStyle w:val="ListParagraph"/>
        <w:numPr>
          <w:ilvl w:val="1"/>
          <w:numId w:val="66"/>
        </w:numPr>
      </w:pPr>
      <w:r>
        <w:t>How are changes communicated to stakeholders?</w:t>
      </w:r>
    </w:p>
    <w:p w14:paraId="04869C2D" w14:textId="77777777" w:rsidR="000B5258" w:rsidRDefault="000B5258" w:rsidP="005B4B5B">
      <w:pPr>
        <w:pStyle w:val="ListParagraph"/>
        <w:numPr>
          <w:ilvl w:val="0"/>
          <w:numId w:val="64"/>
        </w:numPr>
      </w:pPr>
      <w:r>
        <w:t>Time, Materials, and Expense Tracking</w:t>
      </w:r>
    </w:p>
    <w:p w14:paraId="3B222D56" w14:textId="29437B07" w:rsidR="000B5258" w:rsidRDefault="000B5258" w:rsidP="005B4B5B">
      <w:pPr>
        <w:pStyle w:val="ListParagraph"/>
        <w:numPr>
          <w:ilvl w:val="1"/>
          <w:numId w:val="67"/>
        </w:numPr>
      </w:pPr>
      <w:r>
        <w:t>How is time tracked for internal projects?</w:t>
      </w:r>
    </w:p>
    <w:p w14:paraId="2931FE8E" w14:textId="58CE2BC3" w:rsidR="000B5258" w:rsidRDefault="000B5258" w:rsidP="005B4B5B">
      <w:pPr>
        <w:pStyle w:val="ListParagraph"/>
        <w:numPr>
          <w:ilvl w:val="1"/>
          <w:numId w:val="67"/>
        </w:numPr>
      </w:pPr>
      <w:r>
        <w:t>How are materials and expenses recorded and allocated?</w:t>
      </w:r>
    </w:p>
    <w:p w14:paraId="7DFF5DE8" w14:textId="3666D23C" w:rsidR="000B5258" w:rsidRDefault="000B5258" w:rsidP="005B4B5B">
      <w:pPr>
        <w:pStyle w:val="ListParagraph"/>
        <w:numPr>
          <w:ilvl w:val="1"/>
          <w:numId w:val="67"/>
        </w:numPr>
      </w:pPr>
      <w:r>
        <w:t>What systems are used for time and expense tracking?</w:t>
      </w:r>
    </w:p>
    <w:p w14:paraId="48C282B2" w14:textId="77777777" w:rsidR="000B5258" w:rsidRDefault="000B5258" w:rsidP="005B4B5B">
      <w:pPr>
        <w:pStyle w:val="ListParagraph"/>
        <w:numPr>
          <w:ilvl w:val="0"/>
          <w:numId w:val="64"/>
        </w:numPr>
      </w:pPr>
      <w:r>
        <w:t>Purchasing and Production Scenarios</w:t>
      </w:r>
    </w:p>
    <w:p w14:paraId="691CB26A" w14:textId="08EBDB67" w:rsidR="000B5258" w:rsidRDefault="000B5258" w:rsidP="005B4B5B">
      <w:pPr>
        <w:pStyle w:val="ListParagraph"/>
        <w:numPr>
          <w:ilvl w:val="1"/>
          <w:numId w:val="68"/>
        </w:numPr>
      </w:pPr>
      <w:r>
        <w:t>How are materials purchased for internal projects?</w:t>
      </w:r>
    </w:p>
    <w:p w14:paraId="0CF57EDA" w14:textId="3A7E20E5" w:rsidR="000B5258" w:rsidRDefault="000B5258" w:rsidP="005B4B5B">
      <w:pPr>
        <w:pStyle w:val="ListParagraph"/>
        <w:numPr>
          <w:ilvl w:val="1"/>
          <w:numId w:val="68"/>
        </w:numPr>
      </w:pPr>
      <w:r>
        <w:t>How is production managed for project-related materials?</w:t>
      </w:r>
    </w:p>
    <w:p w14:paraId="41102BB7" w14:textId="5ED67E96" w:rsidR="000B5258" w:rsidRDefault="000B5258" w:rsidP="005B4B5B">
      <w:pPr>
        <w:pStyle w:val="ListParagraph"/>
        <w:numPr>
          <w:ilvl w:val="1"/>
          <w:numId w:val="68"/>
        </w:numPr>
      </w:pPr>
      <w:r>
        <w:t>How are subcontractors managed and integrated into the project?</w:t>
      </w:r>
    </w:p>
    <w:p w14:paraId="2469E000" w14:textId="77777777" w:rsidR="000B5258" w:rsidRDefault="000B5258" w:rsidP="005B4B5B">
      <w:pPr>
        <w:pStyle w:val="ListParagraph"/>
        <w:numPr>
          <w:ilvl w:val="0"/>
          <w:numId w:val="64"/>
        </w:numPr>
      </w:pPr>
      <w:r>
        <w:t>Communication and Documentation</w:t>
      </w:r>
    </w:p>
    <w:p w14:paraId="0CC335A6" w14:textId="0CC4468F" w:rsidR="000B5258" w:rsidRDefault="000B5258" w:rsidP="005B4B5B">
      <w:pPr>
        <w:pStyle w:val="ListParagraph"/>
        <w:numPr>
          <w:ilvl w:val="1"/>
          <w:numId w:val="69"/>
        </w:numPr>
      </w:pPr>
      <w:r>
        <w:t>How is project communication managed?</w:t>
      </w:r>
    </w:p>
    <w:p w14:paraId="37EDC605" w14:textId="7AB8B285" w:rsidR="000B5258" w:rsidRDefault="000B5258" w:rsidP="005B4B5B">
      <w:pPr>
        <w:pStyle w:val="ListParagraph"/>
        <w:numPr>
          <w:ilvl w:val="1"/>
          <w:numId w:val="69"/>
        </w:numPr>
      </w:pPr>
      <w:r>
        <w:t>What documentation standards are followed?</w:t>
      </w:r>
    </w:p>
    <w:p w14:paraId="37D287CE" w14:textId="3E524E1B" w:rsidR="000B5258" w:rsidRDefault="000B5258" w:rsidP="005B4B5B">
      <w:pPr>
        <w:pStyle w:val="ListParagraph"/>
        <w:numPr>
          <w:ilvl w:val="1"/>
          <w:numId w:val="69"/>
        </w:numPr>
      </w:pPr>
      <w:r>
        <w:t>How are project records stored and accessed?</w:t>
      </w:r>
    </w:p>
    <w:p w14:paraId="18773829" w14:textId="77777777" w:rsidR="000B5258" w:rsidRDefault="000B5258">
      <w:r>
        <w:br w:type="page"/>
      </w:r>
    </w:p>
    <w:p w14:paraId="22B0C972" w14:textId="00CB7292" w:rsidR="000B5258" w:rsidRDefault="00CC127C" w:rsidP="00CC127C">
      <w:pPr>
        <w:pStyle w:val="Heading1"/>
      </w:pPr>
      <w:r>
        <w:lastRenderedPageBreak/>
        <w:t xml:space="preserve">80.40.002 </w:t>
      </w:r>
      <w:r w:rsidR="000B5258">
        <w:t xml:space="preserve">Manage </w:t>
      </w:r>
      <w:r>
        <w:t>external p</w:t>
      </w:r>
      <w:r w:rsidR="000B5258">
        <w:t xml:space="preserve">roject </w:t>
      </w:r>
      <w:r>
        <w:t>d</w:t>
      </w:r>
      <w:r w:rsidR="000B5258">
        <w:t xml:space="preserve">elivery </w:t>
      </w:r>
      <w:r>
        <w:t>d</w:t>
      </w:r>
      <w:r w:rsidR="000B5258">
        <w:t>eep-</w:t>
      </w:r>
      <w:r>
        <w:t>d</w:t>
      </w:r>
      <w:r w:rsidR="000B5258">
        <w:t xml:space="preserve">ive </w:t>
      </w:r>
      <w:r>
        <w:t>d</w:t>
      </w:r>
      <w:r w:rsidR="000B5258">
        <w:t xml:space="preserve">iscovery </w:t>
      </w:r>
      <w:r>
        <w:t>w</w:t>
      </w:r>
      <w:r w:rsidR="000B5258">
        <w:t>orkshop</w:t>
      </w:r>
    </w:p>
    <w:p w14:paraId="1D55C24A" w14:textId="77777777" w:rsidR="000B5258" w:rsidRDefault="000B5258" w:rsidP="000B5258">
      <w:r>
        <w:t>This workshop is designed to define and refine the project delivery process for external (billable) projects using Dynamics 365. It covers project governance, change orders, time, materials, and expense tracking, including purchasing and production scenarios for materials, subcontracting, and communication and documentation.</w:t>
      </w:r>
    </w:p>
    <w:p w14:paraId="7E0B55BD" w14:textId="77777777" w:rsidR="000B5258" w:rsidRDefault="000B5258" w:rsidP="00CC127C">
      <w:pPr>
        <w:pStyle w:val="Heading2"/>
      </w:pPr>
      <w:r>
        <w:t>Assumptions</w:t>
      </w:r>
    </w:p>
    <w:p w14:paraId="13E53118" w14:textId="3D9CA87D" w:rsidR="000B5258" w:rsidRDefault="000B5258" w:rsidP="005B4B5B">
      <w:pPr>
        <w:pStyle w:val="ListParagraph"/>
        <w:numPr>
          <w:ilvl w:val="0"/>
          <w:numId w:val="70"/>
        </w:numPr>
      </w:pPr>
      <w:r>
        <w:t>External (billable) projects are a core focus for the organization.</w:t>
      </w:r>
    </w:p>
    <w:p w14:paraId="5A991BE4" w14:textId="58FB8123" w:rsidR="000B5258" w:rsidRDefault="000B5258" w:rsidP="005B4B5B">
      <w:pPr>
        <w:pStyle w:val="ListParagraph"/>
        <w:numPr>
          <w:ilvl w:val="0"/>
          <w:numId w:val="70"/>
        </w:numPr>
      </w:pPr>
      <w:r>
        <w:t>Stakeholders from project management, finance, operations, and IT are available.</w:t>
      </w:r>
    </w:p>
    <w:p w14:paraId="3ECFE02E" w14:textId="12DA31C1" w:rsidR="000B5258" w:rsidRDefault="000B5258" w:rsidP="005B4B5B">
      <w:pPr>
        <w:pStyle w:val="ListParagraph"/>
        <w:numPr>
          <w:ilvl w:val="0"/>
          <w:numId w:val="70"/>
        </w:numPr>
      </w:pPr>
      <w:r>
        <w:t>Current project delivery processes and documentation are accessible.</w:t>
      </w:r>
    </w:p>
    <w:p w14:paraId="47D82332" w14:textId="77777777" w:rsidR="000B5258" w:rsidRDefault="000B5258" w:rsidP="00CC127C">
      <w:pPr>
        <w:pStyle w:val="Heading2"/>
      </w:pPr>
      <w:r>
        <w:t>Objectives</w:t>
      </w:r>
    </w:p>
    <w:p w14:paraId="49CB10E0" w14:textId="7CB38808" w:rsidR="000B5258" w:rsidRDefault="000B5258" w:rsidP="005B4B5B">
      <w:pPr>
        <w:pStyle w:val="ListParagraph"/>
        <w:numPr>
          <w:ilvl w:val="0"/>
          <w:numId w:val="71"/>
        </w:numPr>
      </w:pPr>
      <w:r>
        <w:t>Define external project delivery requirements.</w:t>
      </w:r>
    </w:p>
    <w:p w14:paraId="0E5347CE" w14:textId="34B8B9CF" w:rsidR="000B5258" w:rsidRDefault="000B5258" w:rsidP="005B4B5B">
      <w:pPr>
        <w:pStyle w:val="ListParagraph"/>
        <w:numPr>
          <w:ilvl w:val="0"/>
          <w:numId w:val="71"/>
        </w:numPr>
      </w:pPr>
      <w:r>
        <w:t>Identify gaps in current processes and systems.</w:t>
      </w:r>
    </w:p>
    <w:p w14:paraId="2BF668ED" w14:textId="5167DEE0" w:rsidR="000B5258" w:rsidRDefault="000B5258" w:rsidP="005B4B5B">
      <w:pPr>
        <w:pStyle w:val="ListParagraph"/>
        <w:numPr>
          <w:ilvl w:val="0"/>
          <w:numId w:val="71"/>
        </w:numPr>
      </w:pPr>
      <w:r>
        <w:t>Plan for data migration and system integrations.</w:t>
      </w:r>
    </w:p>
    <w:p w14:paraId="272423B1" w14:textId="77777777" w:rsidR="000B5258" w:rsidRDefault="000B5258" w:rsidP="00CC127C">
      <w:pPr>
        <w:pStyle w:val="Heading2"/>
      </w:pPr>
      <w:r>
        <w:t>Agenda</w:t>
      </w:r>
    </w:p>
    <w:p w14:paraId="3079FDBE" w14:textId="4D186D25" w:rsidR="000B5258" w:rsidRDefault="000B5258" w:rsidP="005B4B5B">
      <w:pPr>
        <w:pStyle w:val="ListParagraph"/>
        <w:numPr>
          <w:ilvl w:val="0"/>
          <w:numId w:val="72"/>
        </w:numPr>
      </w:pPr>
      <w:r>
        <w:t>Introduction and objectives</w:t>
      </w:r>
    </w:p>
    <w:p w14:paraId="53081D97" w14:textId="53F154D4" w:rsidR="000B5258" w:rsidRDefault="000B5258" w:rsidP="005B4B5B">
      <w:pPr>
        <w:pStyle w:val="ListParagraph"/>
        <w:numPr>
          <w:ilvl w:val="0"/>
          <w:numId w:val="72"/>
        </w:numPr>
      </w:pPr>
      <w:r>
        <w:t>Review of current external project delivery process</w:t>
      </w:r>
    </w:p>
    <w:p w14:paraId="79641334" w14:textId="74359AFB" w:rsidR="000B5258" w:rsidRDefault="000B5258" w:rsidP="005B4B5B">
      <w:pPr>
        <w:pStyle w:val="ListParagraph"/>
        <w:numPr>
          <w:ilvl w:val="0"/>
          <w:numId w:val="72"/>
        </w:numPr>
      </w:pPr>
      <w:r>
        <w:t>Project governance and change management</w:t>
      </w:r>
    </w:p>
    <w:p w14:paraId="0F419A92" w14:textId="73405109" w:rsidR="000B5258" w:rsidRDefault="000B5258" w:rsidP="005B4B5B">
      <w:pPr>
        <w:pStyle w:val="ListParagraph"/>
        <w:numPr>
          <w:ilvl w:val="0"/>
          <w:numId w:val="72"/>
        </w:numPr>
      </w:pPr>
      <w:r>
        <w:t>Time, materials, and expense tracking</w:t>
      </w:r>
    </w:p>
    <w:p w14:paraId="62D37D12" w14:textId="76558A47" w:rsidR="000B5258" w:rsidRDefault="000B5258" w:rsidP="005B4B5B">
      <w:pPr>
        <w:pStyle w:val="ListParagraph"/>
        <w:numPr>
          <w:ilvl w:val="0"/>
          <w:numId w:val="72"/>
        </w:numPr>
      </w:pPr>
      <w:r>
        <w:t>Purchasing and production scenarios</w:t>
      </w:r>
    </w:p>
    <w:p w14:paraId="667217EB" w14:textId="5067D4EE" w:rsidR="000B5258" w:rsidRDefault="000B5258" w:rsidP="005B4B5B">
      <w:pPr>
        <w:pStyle w:val="ListParagraph"/>
        <w:numPr>
          <w:ilvl w:val="0"/>
          <w:numId w:val="72"/>
        </w:numPr>
      </w:pPr>
      <w:r>
        <w:t>Subcontracting</w:t>
      </w:r>
    </w:p>
    <w:p w14:paraId="420C804B" w14:textId="36CA6D85" w:rsidR="000B5258" w:rsidRDefault="000B5258" w:rsidP="005B4B5B">
      <w:pPr>
        <w:pStyle w:val="ListParagraph"/>
        <w:numPr>
          <w:ilvl w:val="0"/>
          <w:numId w:val="72"/>
        </w:numPr>
      </w:pPr>
      <w:r>
        <w:t>Communication and documentation</w:t>
      </w:r>
    </w:p>
    <w:p w14:paraId="74A282A0" w14:textId="31CB47F2" w:rsidR="000B5258" w:rsidRDefault="000B5258" w:rsidP="005B4B5B">
      <w:pPr>
        <w:pStyle w:val="ListParagraph"/>
        <w:numPr>
          <w:ilvl w:val="0"/>
          <w:numId w:val="72"/>
        </w:numPr>
      </w:pPr>
      <w:r>
        <w:t>Wrap-up and next steps</w:t>
      </w:r>
    </w:p>
    <w:p w14:paraId="197A3BF9" w14:textId="77777777" w:rsidR="000B5258" w:rsidRDefault="000B5258" w:rsidP="00CC127C">
      <w:pPr>
        <w:pStyle w:val="Heading2"/>
      </w:pPr>
      <w:r>
        <w:t>Stakeholders</w:t>
      </w:r>
    </w:p>
    <w:p w14:paraId="015B7F13" w14:textId="332ED86A" w:rsidR="000B5258" w:rsidRDefault="000B5258" w:rsidP="005B4B5B">
      <w:pPr>
        <w:pStyle w:val="ListParagraph"/>
        <w:numPr>
          <w:ilvl w:val="0"/>
          <w:numId w:val="73"/>
        </w:numPr>
      </w:pPr>
      <w:r>
        <w:t>Project managers</w:t>
      </w:r>
    </w:p>
    <w:p w14:paraId="2E26B78C" w14:textId="3867E78B" w:rsidR="000B5258" w:rsidRDefault="000B5258" w:rsidP="005B4B5B">
      <w:pPr>
        <w:pStyle w:val="ListParagraph"/>
        <w:numPr>
          <w:ilvl w:val="0"/>
          <w:numId w:val="73"/>
        </w:numPr>
      </w:pPr>
      <w:r>
        <w:t>Operations managers</w:t>
      </w:r>
    </w:p>
    <w:p w14:paraId="1E5C3FD1" w14:textId="6987E99A" w:rsidR="000B5258" w:rsidRDefault="000B5258" w:rsidP="005B4B5B">
      <w:pPr>
        <w:pStyle w:val="ListParagraph"/>
        <w:numPr>
          <w:ilvl w:val="0"/>
          <w:numId w:val="73"/>
        </w:numPr>
      </w:pPr>
      <w:r>
        <w:t>Finance managers</w:t>
      </w:r>
    </w:p>
    <w:p w14:paraId="5408FE9E" w14:textId="56DF9C3D" w:rsidR="000B5258" w:rsidRDefault="000B5258" w:rsidP="005B4B5B">
      <w:pPr>
        <w:pStyle w:val="ListParagraph"/>
        <w:numPr>
          <w:ilvl w:val="0"/>
          <w:numId w:val="73"/>
        </w:numPr>
      </w:pPr>
      <w:r>
        <w:t>IT and system architects</w:t>
      </w:r>
    </w:p>
    <w:p w14:paraId="781CD2BE" w14:textId="29A11644" w:rsidR="000B5258" w:rsidRDefault="000B5258" w:rsidP="005B4B5B">
      <w:pPr>
        <w:pStyle w:val="ListParagraph"/>
        <w:numPr>
          <w:ilvl w:val="0"/>
          <w:numId w:val="73"/>
        </w:numPr>
      </w:pPr>
      <w:r>
        <w:t>Procurement managers</w:t>
      </w:r>
    </w:p>
    <w:p w14:paraId="04CDB55E" w14:textId="23A20F0A" w:rsidR="000B5258" w:rsidRDefault="000B5258" w:rsidP="005B4B5B">
      <w:pPr>
        <w:pStyle w:val="ListParagraph"/>
        <w:numPr>
          <w:ilvl w:val="0"/>
          <w:numId w:val="73"/>
        </w:numPr>
      </w:pPr>
      <w:r>
        <w:t>Production managers</w:t>
      </w:r>
    </w:p>
    <w:p w14:paraId="62B391D1" w14:textId="6DB1ACF0" w:rsidR="000B5258" w:rsidRDefault="000B5258" w:rsidP="005B4B5B">
      <w:pPr>
        <w:pStyle w:val="ListParagraph"/>
        <w:numPr>
          <w:ilvl w:val="0"/>
          <w:numId w:val="73"/>
        </w:numPr>
      </w:pPr>
      <w:r>
        <w:t>Subcontracting coordinators</w:t>
      </w:r>
    </w:p>
    <w:p w14:paraId="1DEDE162" w14:textId="19857E07" w:rsidR="000B5258" w:rsidRDefault="000B5258" w:rsidP="005B4B5B">
      <w:pPr>
        <w:pStyle w:val="ListParagraph"/>
        <w:numPr>
          <w:ilvl w:val="0"/>
          <w:numId w:val="73"/>
        </w:numPr>
      </w:pPr>
      <w:r>
        <w:t>Compliance and regulatory officers</w:t>
      </w:r>
    </w:p>
    <w:p w14:paraId="49EC3A01" w14:textId="1A31A93C" w:rsidR="000B5258" w:rsidRDefault="000B5258" w:rsidP="005B4B5B">
      <w:pPr>
        <w:pStyle w:val="ListParagraph"/>
        <w:numPr>
          <w:ilvl w:val="0"/>
          <w:numId w:val="73"/>
        </w:numPr>
      </w:pPr>
      <w:r>
        <w:lastRenderedPageBreak/>
        <w:t>Executive leadership</w:t>
      </w:r>
    </w:p>
    <w:p w14:paraId="067A0432" w14:textId="77777777" w:rsidR="000B5258" w:rsidRDefault="000B5258" w:rsidP="00CC127C">
      <w:pPr>
        <w:pStyle w:val="Heading2"/>
      </w:pPr>
      <w:r>
        <w:t>Key Questions</w:t>
      </w:r>
    </w:p>
    <w:p w14:paraId="11FF9EC0" w14:textId="77777777" w:rsidR="000B5258" w:rsidRDefault="000B5258" w:rsidP="005B4B5B">
      <w:pPr>
        <w:pStyle w:val="ListParagraph"/>
        <w:numPr>
          <w:ilvl w:val="0"/>
          <w:numId w:val="74"/>
        </w:numPr>
      </w:pPr>
      <w:r>
        <w:t>Project Governance</w:t>
      </w:r>
    </w:p>
    <w:p w14:paraId="1679E227" w14:textId="76DAAA1D" w:rsidR="000B5258" w:rsidRDefault="000B5258" w:rsidP="005B4B5B">
      <w:pPr>
        <w:pStyle w:val="ListParagraph"/>
        <w:numPr>
          <w:ilvl w:val="1"/>
          <w:numId w:val="75"/>
        </w:numPr>
      </w:pPr>
      <w:r>
        <w:t>How are external projects governed and monitored?</w:t>
      </w:r>
    </w:p>
    <w:p w14:paraId="5CE5A0B2" w14:textId="7ECFBA1E" w:rsidR="000B5258" w:rsidRDefault="000B5258" w:rsidP="005B4B5B">
      <w:pPr>
        <w:pStyle w:val="ListParagraph"/>
        <w:numPr>
          <w:ilvl w:val="1"/>
          <w:numId w:val="75"/>
        </w:numPr>
      </w:pPr>
      <w:r>
        <w:t>What approval processes are in place for project initiation and changes?</w:t>
      </w:r>
    </w:p>
    <w:p w14:paraId="7052C525" w14:textId="12BFB713" w:rsidR="000B5258" w:rsidRDefault="000B5258" w:rsidP="005B4B5B">
      <w:pPr>
        <w:pStyle w:val="ListParagraph"/>
        <w:numPr>
          <w:ilvl w:val="1"/>
          <w:numId w:val="75"/>
        </w:numPr>
      </w:pPr>
      <w:r>
        <w:t>How are project roles and responsibilities defined?</w:t>
      </w:r>
    </w:p>
    <w:p w14:paraId="32621FA4" w14:textId="77777777" w:rsidR="000B5258" w:rsidRDefault="000B5258" w:rsidP="005B4B5B">
      <w:pPr>
        <w:pStyle w:val="ListParagraph"/>
        <w:numPr>
          <w:ilvl w:val="0"/>
          <w:numId w:val="74"/>
        </w:numPr>
      </w:pPr>
      <w:r>
        <w:t>Change Orders</w:t>
      </w:r>
    </w:p>
    <w:p w14:paraId="7964B283" w14:textId="57B2A0C1" w:rsidR="000B5258" w:rsidRDefault="000B5258" w:rsidP="005B4B5B">
      <w:pPr>
        <w:pStyle w:val="ListParagraph"/>
        <w:numPr>
          <w:ilvl w:val="1"/>
          <w:numId w:val="76"/>
        </w:numPr>
      </w:pPr>
      <w:r>
        <w:t>How are change requests managed and approved?</w:t>
      </w:r>
    </w:p>
    <w:p w14:paraId="272146EC" w14:textId="00D7FA22" w:rsidR="000B5258" w:rsidRDefault="000B5258" w:rsidP="005B4B5B">
      <w:pPr>
        <w:pStyle w:val="ListParagraph"/>
        <w:numPr>
          <w:ilvl w:val="1"/>
          <w:numId w:val="76"/>
        </w:numPr>
      </w:pPr>
      <w:r>
        <w:t>What impact analysis is conducted for change orders?</w:t>
      </w:r>
    </w:p>
    <w:p w14:paraId="42AAA4F9" w14:textId="6C8FE10D" w:rsidR="000B5258" w:rsidRDefault="000B5258" w:rsidP="005B4B5B">
      <w:pPr>
        <w:pStyle w:val="ListParagraph"/>
        <w:numPr>
          <w:ilvl w:val="1"/>
          <w:numId w:val="76"/>
        </w:numPr>
      </w:pPr>
      <w:r>
        <w:t>How are changes communicated to stakeholders?</w:t>
      </w:r>
    </w:p>
    <w:p w14:paraId="2787CB1C" w14:textId="77777777" w:rsidR="000B5258" w:rsidRDefault="000B5258" w:rsidP="005B4B5B">
      <w:pPr>
        <w:pStyle w:val="ListParagraph"/>
        <w:numPr>
          <w:ilvl w:val="0"/>
          <w:numId w:val="74"/>
        </w:numPr>
      </w:pPr>
      <w:r>
        <w:t>Time, Materials, and Expense Tracking</w:t>
      </w:r>
    </w:p>
    <w:p w14:paraId="1F87C52B" w14:textId="3B10DFDB" w:rsidR="000B5258" w:rsidRDefault="000B5258" w:rsidP="005B4B5B">
      <w:pPr>
        <w:pStyle w:val="ListParagraph"/>
        <w:numPr>
          <w:ilvl w:val="1"/>
          <w:numId w:val="77"/>
        </w:numPr>
      </w:pPr>
      <w:r>
        <w:t>How is time tracked for external projects?</w:t>
      </w:r>
    </w:p>
    <w:p w14:paraId="36A3CDDA" w14:textId="4B6EA522" w:rsidR="000B5258" w:rsidRDefault="000B5258" w:rsidP="005B4B5B">
      <w:pPr>
        <w:pStyle w:val="ListParagraph"/>
        <w:numPr>
          <w:ilvl w:val="1"/>
          <w:numId w:val="77"/>
        </w:numPr>
      </w:pPr>
      <w:r>
        <w:t>How are materials and expenses recorded and billed?</w:t>
      </w:r>
    </w:p>
    <w:p w14:paraId="451CE5C2" w14:textId="72C0E671" w:rsidR="000B5258" w:rsidRDefault="000B5258" w:rsidP="005B4B5B">
      <w:pPr>
        <w:pStyle w:val="ListParagraph"/>
        <w:numPr>
          <w:ilvl w:val="1"/>
          <w:numId w:val="77"/>
        </w:numPr>
      </w:pPr>
      <w:r>
        <w:t>What systems are used for time and expense tracking?</w:t>
      </w:r>
    </w:p>
    <w:p w14:paraId="00A71AD9" w14:textId="77777777" w:rsidR="000B5258" w:rsidRDefault="000B5258" w:rsidP="005B4B5B">
      <w:pPr>
        <w:pStyle w:val="ListParagraph"/>
        <w:numPr>
          <w:ilvl w:val="0"/>
          <w:numId w:val="74"/>
        </w:numPr>
      </w:pPr>
      <w:r>
        <w:t>Purchasing and Production Scenarios</w:t>
      </w:r>
    </w:p>
    <w:p w14:paraId="25BDA25E" w14:textId="1EBD1B45" w:rsidR="000B5258" w:rsidRDefault="000B5258" w:rsidP="005B4B5B">
      <w:pPr>
        <w:pStyle w:val="ListParagraph"/>
        <w:numPr>
          <w:ilvl w:val="1"/>
          <w:numId w:val="78"/>
        </w:numPr>
      </w:pPr>
      <w:r>
        <w:t>How are materials purchased for external projects?</w:t>
      </w:r>
    </w:p>
    <w:p w14:paraId="770AB814" w14:textId="0D6A5C0A" w:rsidR="000B5258" w:rsidRDefault="000B5258" w:rsidP="005B4B5B">
      <w:pPr>
        <w:pStyle w:val="ListParagraph"/>
        <w:numPr>
          <w:ilvl w:val="1"/>
          <w:numId w:val="78"/>
        </w:numPr>
      </w:pPr>
      <w:r>
        <w:t>How is production managed for project-related materials?</w:t>
      </w:r>
    </w:p>
    <w:p w14:paraId="7144CAFD" w14:textId="1563AA87" w:rsidR="000B5258" w:rsidRDefault="000B5258" w:rsidP="005B4B5B">
      <w:pPr>
        <w:pStyle w:val="ListParagraph"/>
        <w:numPr>
          <w:ilvl w:val="1"/>
          <w:numId w:val="78"/>
        </w:numPr>
      </w:pPr>
      <w:r>
        <w:t>How are subcontractors managed and integrated into the project?</w:t>
      </w:r>
    </w:p>
    <w:p w14:paraId="772C4DE8" w14:textId="77777777" w:rsidR="000B5258" w:rsidRDefault="000B5258" w:rsidP="005B4B5B">
      <w:pPr>
        <w:pStyle w:val="ListParagraph"/>
        <w:numPr>
          <w:ilvl w:val="0"/>
          <w:numId w:val="74"/>
        </w:numPr>
      </w:pPr>
      <w:r>
        <w:t>Communication and Documentation</w:t>
      </w:r>
    </w:p>
    <w:p w14:paraId="79B5C32D" w14:textId="5CEB6C27" w:rsidR="000B5258" w:rsidRDefault="000B5258" w:rsidP="005B4B5B">
      <w:pPr>
        <w:pStyle w:val="ListParagraph"/>
        <w:numPr>
          <w:ilvl w:val="1"/>
          <w:numId w:val="79"/>
        </w:numPr>
      </w:pPr>
      <w:r>
        <w:t>How is project communication managed?</w:t>
      </w:r>
    </w:p>
    <w:p w14:paraId="4D0D85F7" w14:textId="60000674" w:rsidR="000B5258" w:rsidRDefault="000B5258" w:rsidP="005B4B5B">
      <w:pPr>
        <w:pStyle w:val="ListParagraph"/>
        <w:numPr>
          <w:ilvl w:val="1"/>
          <w:numId w:val="79"/>
        </w:numPr>
      </w:pPr>
      <w:r>
        <w:t>What documentation standards are followed?</w:t>
      </w:r>
    </w:p>
    <w:p w14:paraId="04BF95A8" w14:textId="1ECAC04D" w:rsidR="000B5258" w:rsidRDefault="000B5258" w:rsidP="005B4B5B">
      <w:pPr>
        <w:pStyle w:val="ListParagraph"/>
        <w:numPr>
          <w:ilvl w:val="1"/>
          <w:numId w:val="79"/>
        </w:numPr>
      </w:pPr>
      <w:r>
        <w:t>How are project records stored and accessed?</w:t>
      </w:r>
    </w:p>
    <w:p w14:paraId="13830FC9" w14:textId="43834D92" w:rsidR="4743642B" w:rsidRDefault="4743642B" w:rsidP="0CC41AF1">
      <w:pPr>
        <w:pStyle w:val="ListParagraph"/>
        <w:numPr>
          <w:ilvl w:val="0"/>
          <w:numId w:val="79"/>
        </w:numPr>
      </w:pPr>
      <w:r>
        <w:t>Invoicing and revenue recognition</w:t>
      </w:r>
    </w:p>
    <w:p w14:paraId="38D957FA" w14:textId="27451BB9" w:rsidR="4743642B" w:rsidRDefault="4743642B" w:rsidP="0CC41AF1">
      <w:pPr>
        <w:pStyle w:val="ListParagraph"/>
        <w:numPr>
          <w:ilvl w:val="1"/>
          <w:numId w:val="79"/>
        </w:numPr>
      </w:pPr>
      <w:r>
        <w:t>What is the typical invoice frequency?</w:t>
      </w:r>
    </w:p>
    <w:p w14:paraId="7C4A8C4E" w14:textId="2C60CB82" w:rsidR="4743642B" w:rsidRDefault="4743642B" w:rsidP="0CC41AF1">
      <w:pPr>
        <w:pStyle w:val="ListParagraph"/>
        <w:numPr>
          <w:ilvl w:val="1"/>
          <w:numId w:val="79"/>
        </w:numPr>
      </w:pPr>
      <w:r>
        <w:t>How is revenue for external projects recognized?</w:t>
      </w:r>
    </w:p>
    <w:p w14:paraId="2145501C" w14:textId="046C2669" w:rsidR="4743642B" w:rsidRDefault="4743642B" w:rsidP="0CC41AF1">
      <w:pPr>
        <w:pStyle w:val="ListParagraph"/>
        <w:numPr>
          <w:ilvl w:val="1"/>
          <w:numId w:val="79"/>
        </w:numPr>
      </w:pPr>
      <w:r>
        <w:t>Are pricelists generic, customer specific and/or project specific?</w:t>
      </w:r>
    </w:p>
    <w:p w14:paraId="38A53FBE" w14:textId="7211A2C1" w:rsidR="00CC127C" w:rsidRDefault="00CC127C">
      <w:r>
        <w:br w:type="page"/>
      </w:r>
    </w:p>
    <w:p w14:paraId="41E455B4" w14:textId="4D293CB9" w:rsidR="001F715E" w:rsidRDefault="001F715E" w:rsidP="001F715E">
      <w:pPr>
        <w:pStyle w:val="Heading1"/>
      </w:pPr>
      <w:r>
        <w:lastRenderedPageBreak/>
        <w:t>80.50.001 Manage internal project financials deep-dive discovery workshop</w:t>
      </w:r>
    </w:p>
    <w:p w14:paraId="1AEA187D" w14:textId="77777777" w:rsidR="001F715E" w:rsidRDefault="001F715E" w:rsidP="001F715E">
      <w:r>
        <w:t>This workshop focuses on managing project financials for internal projects using Dynamics 365. It includes scenarios for converting projects into assets, tracking WIP/CIP, and expensing projects.</w:t>
      </w:r>
    </w:p>
    <w:p w14:paraId="21BA37F9" w14:textId="77777777" w:rsidR="001F715E" w:rsidRDefault="001F715E" w:rsidP="001F715E">
      <w:pPr>
        <w:pStyle w:val="Heading2"/>
      </w:pPr>
      <w:r>
        <w:t>Assumptions</w:t>
      </w:r>
    </w:p>
    <w:p w14:paraId="000206A8" w14:textId="48F50DA1" w:rsidR="001F715E" w:rsidRDefault="001F715E" w:rsidP="005B4B5B">
      <w:pPr>
        <w:pStyle w:val="ListParagraph"/>
        <w:numPr>
          <w:ilvl w:val="0"/>
          <w:numId w:val="80"/>
        </w:numPr>
      </w:pPr>
      <w:r>
        <w:t>Internal projects are a core focus area.</w:t>
      </w:r>
    </w:p>
    <w:p w14:paraId="68C5FB2C" w14:textId="21A42E3E" w:rsidR="001F715E" w:rsidRDefault="001F715E" w:rsidP="005B4B5B">
      <w:pPr>
        <w:pStyle w:val="ListParagraph"/>
        <w:numPr>
          <w:ilvl w:val="0"/>
          <w:numId w:val="80"/>
        </w:numPr>
      </w:pPr>
      <w:r>
        <w:t>Stakeholders from finance, project management, and operations are available.</w:t>
      </w:r>
    </w:p>
    <w:p w14:paraId="0E41C445" w14:textId="56FF101A" w:rsidR="001F715E" w:rsidRDefault="001F715E" w:rsidP="005B4B5B">
      <w:pPr>
        <w:pStyle w:val="ListParagraph"/>
        <w:numPr>
          <w:ilvl w:val="0"/>
          <w:numId w:val="80"/>
        </w:numPr>
      </w:pPr>
      <w:r>
        <w:t>Current financial processes and data are documented and accessible.</w:t>
      </w:r>
    </w:p>
    <w:p w14:paraId="0C134105" w14:textId="77777777" w:rsidR="001F715E" w:rsidRDefault="001F715E" w:rsidP="001F715E">
      <w:pPr>
        <w:pStyle w:val="Heading2"/>
      </w:pPr>
      <w:r>
        <w:t>Objectives</w:t>
      </w:r>
    </w:p>
    <w:p w14:paraId="59B207E6" w14:textId="6586FBF3" w:rsidR="001F715E" w:rsidRDefault="001F715E" w:rsidP="005B4B5B">
      <w:pPr>
        <w:pStyle w:val="ListParagraph"/>
        <w:numPr>
          <w:ilvl w:val="0"/>
          <w:numId w:val="81"/>
        </w:numPr>
      </w:pPr>
      <w:r>
        <w:t>Define financial management requirements for internal projects.</w:t>
      </w:r>
    </w:p>
    <w:p w14:paraId="1DE5ED68" w14:textId="3F19E283" w:rsidR="001F715E" w:rsidRDefault="001F715E" w:rsidP="005B4B5B">
      <w:pPr>
        <w:pStyle w:val="ListParagraph"/>
        <w:numPr>
          <w:ilvl w:val="0"/>
          <w:numId w:val="81"/>
        </w:numPr>
      </w:pPr>
      <w:r>
        <w:t>Identify gaps in current financial processes and systems.</w:t>
      </w:r>
    </w:p>
    <w:p w14:paraId="18D16302" w14:textId="729493AE" w:rsidR="001F715E" w:rsidRDefault="001F715E" w:rsidP="005B4B5B">
      <w:pPr>
        <w:pStyle w:val="ListParagraph"/>
        <w:numPr>
          <w:ilvl w:val="0"/>
          <w:numId w:val="81"/>
        </w:numPr>
      </w:pPr>
      <w:r>
        <w:t>Plan for data migration and system integrations.</w:t>
      </w:r>
    </w:p>
    <w:p w14:paraId="33D00E5B" w14:textId="77777777" w:rsidR="001F715E" w:rsidRDefault="001F715E" w:rsidP="001F715E">
      <w:pPr>
        <w:pStyle w:val="Heading2"/>
      </w:pPr>
      <w:r>
        <w:t>High-level Agenda</w:t>
      </w:r>
    </w:p>
    <w:p w14:paraId="4FC38F9A" w14:textId="1BC2DBDD" w:rsidR="001F715E" w:rsidRDefault="001F715E" w:rsidP="005B4B5B">
      <w:pPr>
        <w:pStyle w:val="ListParagraph"/>
        <w:numPr>
          <w:ilvl w:val="0"/>
          <w:numId w:val="82"/>
        </w:numPr>
      </w:pPr>
      <w:r>
        <w:t>Introduction and objectives</w:t>
      </w:r>
    </w:p>
    <w:p w14:paraId="1C68D8EB" w14:textId="57F89E05" w:rsidR="001F715E" w:rsidRDefault="001F715E" w:rsidP="005B4B5B">
      <w:pPr>
        <w:pStyle w:val="ListParagraph"/>
        <w:numPr>
          <w:ilvl w:val="0"/>
          <w:numId w:val="82"/>
        </w:numPr>
      </w:pPr>
      <w:r>
        <w:t>Review of current financial processes for internal projects</w:t>
      </w:r>
    </w:p>
    <w:p w14:paraId="7D567E44" w14:textId="5A78816F" w:rsidR="001F715E" w:rsidRDefault="001F715E" w:rsidP="005B4B5B">
      <w:pPr>
        <w:pStyle w:val="ListParagraph"/>
        <w:numPr>
          <w:ilvl w:val="0"/>
          <w:numId w:val="82"/>
        </w:numPr>
      </w:pPr>
      <w:r>
        <w:t>Converting projects into assets</w:t>
      </w:r>
    </w:p>
    <w:p w14:paraId="7A37012B" w14:textId="62C7EFDB" w:rsidR="001F715E" w:rsidRDefault="001F715E" w:rsidP="005B4B5B">
      <w:pPr>
        <w:pStyle w:val="ListParagraph"/>
        <w:numPr>
          <w:ilvl w:val="0"/>
          <w:numId w:val="82"/>
        </w:numPr>
      </w:pPr>
      <w:r>
        <w:t>Tracking WIP/CIP</w:t>
      </w:r>
    </w:p>
    <w:p w14:paraId="2B34C23D" w14:textId="7F478F7E" w:rsidR="001F715E" w:rsidRDefault="001F715E" w:rsidP="005B4B5B">
      <w:pPr>
        <w:pStyle w:val="ListParagraph"/>
        <w:numPr>
          <w:ilvl w:val="0"/>
          <w:numId w:val="82"/>
        </w:numPr>
      </w:pPr>
      <w:r>
        <w:t>Expensing projects</w:t>
      </w:r>
    </w:p>
    <w:p w14:paraId="220C5C21" w14:textId="7B9FFFEF" w:rsidR="001F715E" w:rsidRDefault="001F715E" w:rsidP="005B4B5B">
      <w:pPr>
        <w:pStyle w:val="ListParagraph"/>
        <w:numPr>
          <w:ilvl w:val="0"/>
          <w:numId w:val="82"/>
        </w:numPr>
      </w:pPr>
      <w:r>
        <w:t>Wrap-up and next steps</w:t>
      </w:r>
    </w:p>
    <w:p w14:paraId="4F3719C8" w14:textId="77777777" w:rsidR="001F715E" w:rsidRDefault="001F715E" w:rsidP="001F715E">
      <w:pPr>
        <w:pStyle w:val="Heading2"/>
      </w:pPr>
      <w:r>
        <w:t>Stakeholders</w:t>
      </w:r>
    </w:p>
    <w:p w14:paraId="0FE4E58D" w14:textId="19C7C3A0" w:rsidR="001F715E" w:rsidRDefault="001F715E" w:rsidP="005B4B5B">
      <w:pPr>
        <w:pStyle w:val="ListParagraph"/>
        <w:numPr>
          <w:ilvl w:val="0"/>
          <w:numId w:val="83"/>
        </w:numPr>
      </w:pPr>
      <w:r>
        <w:t>Finance managers / controllers</w:t>
      </w:r>
    </w:p>
    <w:p w14:paraId="5B47082B" w14:textId="730ABE22" w:rsidR="001F715E" w:rsidRDefault="001F715E" w:rsidP="005B4B5B">
      <w:pPr>
        <w:pStyle w:val="ListParagraph"/>
        <w:numPr>
          <w:ilvl w:val="0"/>
          <w:numId w:val="83"/>
        </w:numPr>
      </w:pPr>
      <w:r>
        <w:t>Project managers</w:t>
      </w:r>
    </w:p>
    <w:p w14:paraId="4F11516E" w14:textId="1137E6B1" w:rsidR="001F715E" w:rsidRDefault="001F715E" w:rsidP="005B4B5B">
      <w:pPr>
        <w:pStyle w:val="ListParagraph"/>
        <w:numPr>
          <w:ilvl w:val="0"/>
          <w:numId w:val="83"/>
        </w:numPr>
      </w:pPr>
      <w:r>
        <w:t>Operations managers</w:t>
      </w:r>
    </w:p>
    <w:p w14:paraId="666DD3CF" w14:textId="5A6853E5" w:rsidR="001F715E" w:rsidRDefault="001F715E" w:rsidP="005B4B5B">
      <w:pPr>
        <w:pStyle w:val="ListParagraph"/>
        <w:numPr>
          <w:ilvl w:val="0"/>
          <w:numId w:val="83"/>
        </w:numPr>
      </w:pPr>
      <w:r>
        <w:t>IT and system architects</w:t>
      </w:r>
    </w:p>
    <w:p w14:paraId="1E6386CA" w14:textId="5E2DECD7" w:rsidR="001F715E" w:rsidRDefault="001F715E" w:rsidP="005B4B5B">
      <w:pPr>
        <w:pStyle w:val="ListParagraph"/>
        <w:numPr>
          <w:ilvl w:val="0"/>
          <w:numId w:val="83"/>
        </w:numPr>
      </w:pPr>
      <w:r>
        <w:t>Compliance and audit officers</w:t>
      </w:r>
    </w:p>
    <w:p w14:paraId="6B36BE02" w14:textId="4ACADF4C" w:rsidR="001F715E" w:rsidRDefault="001F715E" w:rsidP="005B4B5B">
      <w:pPr>
        <w:pStyle w:val="ListParagraph"/>
        <w:numPr>
          <w:ilvl w:val="0"/>
          <w:numId w:val="83"/>
        </w:numPr>
      </w:pPr>
      <w:r>
        <w:t>Executive leadership</w:t>
      </w:r>
    </w:p>
    <w:p w14:paraId="2E244FA2" w14:textId="77777777" w:rsidR="001F715E" w:rsidRDefault="001F715E" w:rsidP="001F715E">
      <w:pPr>
        <w:pStyle w:val="Heading2"/>
      </w:pPr>
      <w:r>
        <w:t>Key Questions</w:t>
      </w:r>
    </w:p>
    <w:p w14:paraId="420FCBE6" w14:textId="77777777" w:rsidR="001F715E" w:rsidRDefault="001F715E" w:rsidP="005B4B5B">
      <w:pPr>
        <w:pStyle w:val="ListParagraph"/>
        <w:numPr>
          <w:ilvl w:val="0"/>
          <w:numId w:val="84"/>
        </w:numPr>
      </w:pPr>
      <w:r>
        <w:t>General</w:t>
      </w:r>
    </w:p>
    <w:p w14:paraId="730E0C6B" w14:textId="4F1709D9" w:rsidR="001F715E" w:rsidRDefault="001F715E" w:rsidP="005B4B5B">
      <w:pPr>
        <w:pStyle w:val="ListParagraph"/>
        <w:numPr>
          <w:ilvl w:val="1"/>
          <w:numId w:val="85"/>
        </w:numPr>
      </w:pPr>
      <w:r>
        <w:t>What types of internal projects are managed (capital, R&amp;D, IT, etc.)?</w:t>
      </w:r>
    </w:p>
    <w:p w14:paraId="7CFF6B37" w14:textId="114CCAC3" w:rsidR="001F715E" w:rsidRDefault="001F715E" w:rsidP="005B4B5B">
      <w:pPr>
        <w:pStyle w:val="ListParagraph"/>
        <w:numPr>
          <w:ilvl w:val="1"/>
          <w:numId w:val="85"/>
        </w:numPr>
      </w:pPr>
      <w:r>
        <w:t>How are project financials tracked and reported?</w:t>
      </w:r>
    </w:p>
    <w:p w14:paraId="6DC1110B" w14:textId="67CC6589" w:rsidR="001F715E" w:rsidRDefault="001F715E" w:rsidP="005B4B5B">
      <w:pPr>
        <w:pStyle w:val="ListParagraph"/>
        <w:numPr>
          <w:ilvl w:val="1"/>
          <w:numId w:val="85"/>
        </w:numPr>
      </w:pPr>
      <w:r>
        <w:lastRenderedPageBreak/>
        <w:t>What are the key challenges in managing internal project financials?</w:t>
      </w:r>
    </w:p>
    <w:p w14:paraId="22B7BAC6" w14:textId="77777777" w:rsidR="001F715E" w:rsidRDefault="001F715E" w:rsidP="005B4B5B">
      <w:pPr>
        <w:pStyle w:val="ListParagraph"/>
        <w:numPr>
          <w:ilvl w:val="0"/>
          <w:numId w:val="84"/>
        </w:numPr>
      </w:pPr>
      <w:r>
        <w:t>Converting Projects into Assets</w:t>
      </w:r>
    </w:p>
    <w:p w14:paraId="7D85076E" w14:textId="1F752A26" w:rsidR="001F715E" w:rsidRDefault="001F715E" w:rsidP="005B4B5B">
      <w:pPr>
        <w:pStyle w:val="ListParagraph"/>
        <w:numPr>
          <w:ilvl w:val="1"/>
          <w:numId w:val="86"/>
        </w:numPr>
      </w:pPr>
      <w:r>
        <w:t>How are projects identified for capitalization?</w:t>
      </w:r>
    </w:p>
    <w:p w14:paraId="737B0E6E" w14:textId="788F271A" w:rsidR="001F715E" w:rsidRDefault="001F715E" w:rsidP="005B4B5B">
      <w:pPr>
        <w:pStyle w:val="ListParagraph"/>
        <w:numPr>
          <w:ilvl w:val="1"/>
          <w:numId w:val="86"/>
        </w:numPr>
      </w:pPr>
      <w:r>
        <w:t>What criteria are used to determine asset conversion?</w:t>
      </w:r>
    </w:p>
    <w:p w14:paraId="52E57B62" w14:textId="7885D2F2" w:rsidR="001F715E" w:rsidRDefault="001F715E" w:rsidP="005B4B5B">
      <w:pPr>
        <w:pStyle w:val="ListParagraph"/>
        <w:numPr>
          <w:ilvl w:val="1"/>
          <w:numId w:val="86"/>
        </w:numPr>
      </w:pPr>
      <w:r>
        <w:t>How is the asset creation process managed and approved?</w:t>
      </w:r>
    </w:p>
    <w:p w14:paraId="48BB4E52" w14:textId="77777777" w:rsidR="001F715E" w:rsidRDefault="001F715E" w:rsidP="005B4B5B">
      <w:pPr>
        <w:pStyle w:val="ListParagraph"/>
        <w:numPr>
          <w:ilvl w:val="0"/>
          <w:numId w:val="84"/>
        </w:numPr>
      </w:pPr>
      <w:r>
        <w:t>Tracking WIP/CIP</w:t>
      </w:r>
    </w:p>
    <w:p w14:paraId="54B872F5" w14:textId="6DAD0567" w:rsidR="001F715E" w:rsidRDefault="001F715E" w:rsidP="005B4B5B">
      <w:pPr>
        <w:pStyle w:val="ListParagraph"/>
        <w:numPr>
          <w:ilvl w:val="1"/>
          <w:numId w:val="87"/>
        </w:numPr>
      </w:pPr>
      <w:r>
        <w:t>How is WIP/CIP tracked and reported?</w:t>
      </w:r>
    </w:p>
    <w:p w14:paraId="431F12AC" w14:textId="0634C344" w:rsidR="001F715E" w:rsidRDefault="001F715E" w:rsidP="005B4B5B">
      <w:pPr>
        <w:pStyle w:val="ListParagraph"/>
        <w:numPr>
          <w:ilvl w:val="1"/>
          <w:numId w:val="87"/>
        </w:numPr>
      </w:pPr>
      <w:r>
        <w:t>What systems are used to manage WIP/CIP?</w:t>
      </w:r>
    </w:p>
    <w:p w14:paraId="1A1C1905" w14:textId="08DA8D1E" w:rsidR="001F715E" w:rsidRDefault="001F715E" w:rsidP="005B4B5B">
      <w:pPr>
        <w:pStyle w:val="ListParagraph"/>
        <w:numPr>
          <w:ilvl w:val="1"/>
          <w:numId w:val="87"/>
        </w:numPr>
      </w:pPr>
      <w:r>
        <w:t>How are WIP/CIP balances reconciled?</w:t>
      </w:r>
    </w:p>
    <w:p w14:paraId="42F881B3" w14:textId="77777777" w:rsidR="001F715E" w:rsidRDefault="001F715E" w:rsidP="005B4B5B">
      <w:pPr>
        <w:pStyle w:val="ListParagraph"/>
        <w:numPr>
          <w:ilvl w:val="0"/>
          <w:numId w:val="84"/>
        </w:numPr>
      </w:pPr>
      <w:r>
        <w:t>Expensing Projects</w:t>
      </w:r>
    </w:p>
    <w:p w14:paraId="5294824C" w14:textId="5AF13BC4" w:rsidR="001F715E" w:rsidRDefault="001F715E" w:rsidP="005B4B5B">
      <w:pPr>
        <w:pStyle w:val="ListParagraph"/>
        <w:numPr>
          <w:ilvl w:val="1"/>
          <w:numId w:val="88"/>
        </w:numPr>
      </w:pPr>
      <w:r>
        <w:t>How are project expenses tracked and allocated?</w:t>
      </w:r>
    </w:p>
    <w:p w14:paraId="26578862" w14:textId="2529E48D" w:rsidR="001F715E" w:rsidRDefault="001F715E" w:rsidP="005B4B5B">
      <w:pPr>
        <w:pStyle w:val="ListParagraph"/>
        <w:numPr>
          <w:ilvl w:val="1"/>
          <w:numId w:val="88"/>
        </w:numPr>
      </w:pPr>
      <w:r>
        <w:t>What approval processes are in place for project expenses?</w:t>
      </w:r>
    </w:p>
    <w:p w14:paraId="0717EB3A" w14:textId="74930B7C" w:rsidR="001F715E" w:rsidRDefault="001F715E" w:rsidP="005B4B5B">
      <w:pPr>
        <w:pStyle w:val="ListParagraph"/>
        <w:numPr>
          <w:ilvl w:val="1"/>
          <w:numId w:val="88"/>
        </w:numPr>
      </w:pPr>
      <w:r>
        <w:t>How are expenses reported and analyzed?</w:t>
      </w:r>
    </w:p>
    <w:p w14:paraId="3BA7B875" w14:textId="77777777" w:rsidR="001F715E" w:rsidRDefault="001F715E" w:rsidP="005B4B5B">
      <w:pPr>
        <w:pStyle w:val="ListParagraph"/>
        <w:numPr>
          <w:ilvl w:val="0"/>
          <w:numId w:val="84"/>
        </w:numPr>
      </w:pPr>
      <w:r>
        <w:t>Data Migration</w:t>
      </w:r>
    </w:p>
    <w:p w14:paraId="2C5C36AC" w14:textId="4E39F6C6" w:rsidR="001F715E" w:rsidRDefault="001F715E" w:rsidP="005B4B5B">
      <w:pPr>
        <w:pStyle w:val="ListParagraph"/>
        <w:numPr>
          <w:ilvl w:val="1"/>
          <w:numId w:val="89"/>
        </w:numPr>
      </w:pPr>
      <w:r>
        <w:t>What financial data needs to be migrated (historical projects, WIP balances, expense records)?</w:t>
      </w:r>
    </w:p>
    <w:p w14:paraId="68AA39FA" w14:textId="7A78DED3" w:rsidR="001F715E" w:rsidRDefault="001F715E" w:rsidP="005B4B5B">
      <w:pPr>
        <w:pStyle w:val="ListParagraph"/>
        <w:numPr>
          <w:ilvl w:val="1"/>
          <w:numId w:val="89"/>
        </w:numPr>
      </w:pPr>
      <w:r>
        <w:t>How is financial master data structured (project codes, cost centers, GL accounts)?</w:t>
      </w:r>
    </w:p>
    <w:p w14:paraId="657F0F53" w14:textId="2BFB59A8" w:rsidR="001F715E" w:rsidRDefault="001F715E" w:rsidP="005B4B5B">
      <w:pPr>
        <w:pStyle w:val="ListParagraph"/>
        <w:numPr>
          <w:ilvl w:val="1"/>
          <w:numId w:val="89"/>
        </w:numPr>
      </w:pPr>
      <w:r>
        <w:t>Are there known data quality issues?</w:t>
      </w:r>
    </w:p>
    <w:p w14:paraId="567BC562" w14:textId="77777777" w:rsidR="001F715E" w:rsidRDefault="001F715E" w:rsidP="005B4B5B">
      <w:pPr>
        <w:pStyle w:val="ListParagraph"/>
        <w:numPr>
          <w:ilvl w:val="0"/>
          <w:numId w:val="84"/>
        </w:numPr>
      </w:pPr>
      <w:r>
        <w:t>Integrations</w:t>
      </w:r>
    </w:p>
    <w:p w14:paraId="65501F75" w14:textId="5C8B7742" w:rsidR="001F715E" w:rsidRDefault="001F715E" w:rsidP="005B4B5B">
      <w:pPr>
        <w:pStyle w:val="ListParagraph"/>
        <w:numPr>
          <w:ilvl w:val="1"/>
          <w:numId w:val="90"/>
        </w:numPr>
      </w:pPr>
      <w:r>
        <w:t>What systems need to integrate with Dynamics 365 (e.g., ERP, asset management)?</w:t>
      </w:r>
    </w:p>
    <w:p w14:paraId="4DD3CA0F" w14:textId="554D3239" w:rsidR="001F715E" w:rsidRDefault="001F715E" w:rsidP="005B4B5B">
      <w:pPr>
        <w:pStyle w:val="ListParagraph"/>
        <w:numPr>
          <w:ilvl w:val="1"/>
          <w:numId w:val="90"/>
        </w:numPr>
      </w:pPr>
      <w:r>
        <w:t>Are there real-time integration needs (e.g., expense tracking, asset creation)?</w:t>
      </w:r>
    </w:p>
    <w:p w14:paraId="50FB7345" w14:textId="3E19B469" w:rsidR="001F715E" w:rsidRDefault="001F715E" w:rsidP="005B4B5B">
      <w:pPr>
        <w:pStyle w:val="ListParagraph"/>
        <w:numPr>
          <w:ilvl w:val="1"/>
          <w:numId w:val="90"/>
        </w:numPr>
      </w:pPr>
      <w:r>
        <w:t>What are the key challenges in current integrations?</w:t>
      </w:r>
    </w:p>
    <w:p w14:paraId="5F194D88" w14:textId="77777777" w:rsidR="001F715E" w:rsidRDefault="001F715E">
      <w:r>
        <w:br w:type="page"/>
      </w:r>
    </w:p>
    <w:p w14:paraId="59820564" w14:textId="4936862F" w:rsidR="001F715E" w:rsidRDefault="001F715E" w:rsidP="001F715E">
      <w:pPr>
        <w:pStyle w:val="Heading1"/>
      </w:pPr>
      <w:r>
        <w:lastRenderedPageBreak/>
        <w:t>80.50.002 Manage external project financials deep-dive discovery workshop</w:t>
      </w:r>
    </w:p>
    <w:p w14:paraId="1880EE5A" w14:textId="77777777" w:rsidR="001F715E" w:rsidRDefault="001F715E" w:rsidP="001F715E">
      <w:r>
        <w:t>This workshop focuses on managing project financials for external (billable) projects using Dynamics 365. It includes scenarios for invoicing, revenue recognition, milestone billing, and transaction-based billing.</w:t>
      </w:r>
    </w:p>
    <w:p w14:paraId="2544B7B5" w14:textId="77777777" w:rsidR="001F715E" w:rsidRDefault="001F715E" w:rsidP="001F715E">
      <w:pPr>
        <w:pStyle w:val="Heading2"/>
      </w:pPr>
      <w:r>
        <w:t>Assumptions</w:t>
      </w:r>
    </w:p>
    <w:p w14:paraId="58485965" w14:textId="25D9DC7E" w:rsidR="001F715E" w:rsidRDefault="001F715E" w:rsidP="005B4B5B">
      <w:pPr>
        <w:pStyle w:val="ListParagraph"/>
        <w:numPr>
          <w:ilvl w:val="0"/>
          <w:numId w:val="91"/>
        </w:numPr>
      </w:pPr>
      <w:r>
        <w:t>External (billable) projects are a core focus area.</w:t>
      </w:r>
    </w:p>
    <w:p w14:paraId="6A9A4BD5" w14:textId="65A86527" w:rsidR="001F715E" w:rsidRDefault="001F715E" w:rsidP="005B4B5B">
      <w:pPr>
        <w:pStyle w:val="ListParagraph"/>
        <w:numPr>
          <w:ilvl w:val="0"/>
          <w:numId w:val="91"/>
        </w:numPr>
      </w:pPr>
      <w:r>
        <w:t>Stakeholders from finance, project management, and service delivery are available.</w:t>
      </w:r>
    </w:p>
    <w:p w14:paraId="3C5C29E8" w14:textId="32558CB8" w:rsidR="001F715E" w:rsidRDefault="001F715E" w:rsidP="005B4B5B">
      <w:pPr>
        <w:pStyle w:val="ListParagraph"/>
        <w:numPr>
          <w:ilvl w:val="0"/>
          <w:numId w:val="91"/>
        </w:numPr>
      </w:pPr>
      <w:r>
        <w:t>Current financial processes and data are documented and accessible.</w:t>
      </w:r>
    </w:p>
    <w:p w14:paraId="36C088F7" w14:textId="77777777" w:rsidR="001F715E" w:rsidRDefault="001F715E" w:rsidP="001F715E">
      <w:pPr>
        <w:pStyle w:val="Heading2"/>
      </w:pPr>
      <w:r>
        <w:t>Objectives</w:t>
      </w:r>
    </w:p>
    <w:p w14:paraId="135343D9" w14:textId="3E48F82E" w:rsidR="001F715E" w:rsidRDefault="001F715E" w:rsidP="005B4B5B">
      <w:pPr>
        <w:pStyle w:val="ListParagraph"/>
        <w:numPr>
          <w:ilvl w:val="0"/>
          <w:numId w:val="92"/>
        </w:numPr>
      </w:pPr>
      <w:r>
        <w:t>Define financial management requirements for external projects.</w:t>
      </w:r>
    </w:p>
    <w:p w14:paraId="7C5EA6AF" w14:textId="405DE329" w:rsidR="001F715E" w:rsidRDefault="001F715E" w:rsidP="005B4B5B">
      <w:pPr>
        <w:pStyle w:val="ListParagraph"/>
        <w:numPr>
          <w:ilvl w:val="0"/>
          <w:numId w:val="92"/>
        </w:numPr>
      </w:pPr>
      <w:r>
        <w:t>Identify gaps in current financial processes and systems.</w:t>
      </w:r>
    </w:p>
    <w:p w14:paraId="562D7305" w14:textId="35999B9E" w:rsidR="001F715E" w:rsidRDefault="001F715E" w:rsidP="005B4B5B">
      <w:pPr>
        <w:pStyle w:val="ListParagraph"/>
        <w:numPr>
          <w:ilvl w:val="0"/>
          <w:numId w:val="92"/>
        </w:numPr>
      </w:pPr>
      <w:r>
        <w:t>Plan for data migration and system integrations.</w:t>
      </w:r>
    </w:p>
    <w:p w14:paraId="28A272F1" w14:textId="5E392F65" w:rsidR="001F715E" w:rsidRDefault="001F715E" w:rsidP="001F715E">
      <w:pPr>
        <w:pStyle w:val="Heading2"/>
      </w:pPr>
      <w:r>
        <w:t>High-level agenda</w:t>
      </w:r>
    </w:p>
    <w:p w14:paraId="7B203F25" w14:textId="13F19314" w:rsidR="001F715E" w:rsidRDefault="001F715E" w:rsidP="005B4B5B">
      <w:pPr>
        <w:pStyle w:val="ListParagraph"/>
        <w:numPr>
          <w:ilvl w:val="0"/>
          <w:numId w:val="93"/>
        </w:numPr>
      </w:pPr>
      <w:r>
        <w:t>Introduction and objectives</w:t>
      </w:r>
    </w:p>
    <w:p w14:paraId="1F23661B" w14:textId="04DEF7A0" w:rsidR="001F715E" w:rsidRDefault="001F715E" w:rsidP="005B4B5B">
      <w:pPr>
        <w:pStyle w:val="ListParagraph"/>
        <w:numPr>
          <w:ilvl w:val="0"/>
          <w:numId w:val="93"/>
        </w:numPr>
      </w:pPr>
      <w:r>
        <w:t>Review of current financial processes for external projects</w:t>
      </w:r>
    </w:p>
    <w:p w14:paraId="2C10D06F" w14:textId="47DE3E87" w:rsidR="001F715E" w:rsidRDefault="001F715E" w:rsidP="005B4B5B">
      <w:pPr>
        <w:pStyle w:val="ListParagraph"/>
        <w:numPr>
          <w:ilvl w:val="0"/>
          <w:numId w:val="93"/>
        </w:numPr>
      </w:pPr>
      <w:r>
        <w:t>Invoicing and billing scenarios</w:t>
      </w:r>
    </w:p>
    <w:p w14:paraId="1C18F5C3" w14:textId="39AA5D03" w:rsidR="001F715E" w:rsidRDefault="001F715E" w:rsidP="005B4B5B">
      <w:pPr>
        <w:pStyle w:val="ListParagraph"/>
        <w:numPr>
          <w:ilvl w:val="0"/>
          <w:numId w:val="93"/>
        </w:numPr>
      </w:pPr>
      <w:r>
        <w:t>Revenue recognition</w:t>
      </w:r>
    </w:p>
    <w:p w14:paraId="0498FF9A" w14:textId="2D78DC87" w:rsidR="001F715E" w:rsidRDefault="001F715E" w:rsidP="005B4B5B">
      <w:pPr>
        <w:pStyle w:val="ListParagraph"/>
        <w:numPr>
          <w:ilvl w:val="0"/>
          <w:numId w:val="93"/>
        </w:numPr>
      </w:pPr>
      <w:r>
        <w:t>Milestone billing</w:t>
      </w:r>
    </w:p>
    <w:p w14:paraId="7C926E8A" w14:textId="693B18DE" w:rsidR="001F715E" w:rsidRDefault="001F715E" w:rsidP="005B4B5B">
      <w:pPr>
        <w:pStyle w:val="ListParagraph"/>
        <w:numPr>
          <w:ilvl w:val="0"/>
          <w:numId w:val="93"/>
        </w:numPr>
      </w:pPr>
      <w:r>
        <w:t>Transaction-based billing</w:t>
      </w:r>
    </w:p>
    <w:p w14:paraId="18A79BCC" w14:textId="575FF486" w:rsidR="001F715E" w:rsidRDefault="001F715E" w:rsidP="005B4B5B">
      <w:pPr>
        <w:pStyle w:val="ListParagraph"/>
        <w:numPr>
          <w:ilvl w:val="0"/>
          <w:numId w:val="93"/>
        </w:numPr>
      </w:pPr>
      <w:r>
        <w:t>Wrap-up and next steps</w:t>
      </w:r>
    </w:p>
    <w:p w14:paraId="711097BB" w14:textId="77777777" w:rsidR="001F715E" w:rsidRDefault="001F715E" w:rsidP="001F715E">
      <w:pPr>
        <w:pStyle w:val="Heading2"/>
      </w:pPr>
      <w:r>
        <w:t>Stakeholders</w:t>
      </w:r>
    </w:p>
    <w:p w14:paraId="2499CABC" w14:textId="75039D9E" w:rsidR="001F715E" w:rsidRDefault="001F715E" w:rsidP="005B4B5B">
      <w:pPr>
        <w:pStyle w:val="ListParagraph"/>
        <w:numPr>
          <w:ilvl w:val="0"/>
          <w:numId w:val="94"/>
        </w:numPr>
      </w:pPr>
      <w:r>
        <w:t>Finance managers / controllers</w:t>
      </w:r>
    </w:p>
    <w:p w14:paraId="3B03540E" w14:textId="410FABAE" w:rsidR="001F715E" w:rsidRDefault="001F715E" w:rsidP="005B4B5B">
      <w:pPr>
        <w:pStyle w:val="ListParagraph"/>
        <w:numPr>
          <w:ilvl w:val="0"/>
          <w:numId w:val="94"/>
        </w:numPr>
      </w:pPr>
      <w:r>
        <w:t>Project managers</w:t>
      </w:r>
    </w:p>
    <w:p w14:paraId="09BC7B0D" w14:textId="6D805472" w:rsidR="001F715E" w:rsidRDefault="001F715E" w:rsidP="005B4B5B">
      <w:pPr>
        <w:pStyle w:val="ListParagraph"/>
        <w:numPr>
          <w:ilvl w:val="0"/>
          <w:numId w:val="94"/>
        </w:numPr>
      </w:pPr>
      <w:r>
        <w:t>Service delivery managers</w:t>
      </w:r>
    </w:p>
    <w:p w14:paraId="1EC94CA9" w14:textId="1B891290" w:rsidR="001F715E" w:rsidRDefault="001F715E" w:rsidP="005B4B5B">
      <w:pPr>
        <w:pStyle w:val="ListParagraph"/>
        <w:numPr>
          <w:ilvl w:val="0"/>
          <w:numId w:val="94"/>
        </w:numPr>
      </w:pPr>
      <w:r>
        <w:t>IT and system architects</w:t>
      </w:r>
    </w:p>
    <w:p w14:paraId="2B8EA5F2" w14:textId="56C4AB77" w:rsidR="001F715E" w:rsidRDefault="001F715E" w:rsidP="005B4B5B">
      <w:pPr>
        <w:pStyle w:val="ListParagraph"/>
        <w:numPr>
          <w:ilvl w:val="0"/>
          <w:numId w:val="94"/>
        </w:numPr>
      </w:pPr>
      <w:r>
        <w:t>Compliance and audit officers</w:t>
      </w:r>
    </w:p>
    <w:p w14:paraId="1A80F162" w14:textId="02170281" w:rsidR="001F715E" w:rsidRDefault="001F715E" w:rsidP="005B4B5B">
      <w:pPr>
        <w:pStyle w:val="ListParagraph"/>
        <w:numPr>
          <w:ilvl w:val="0"/>
          <w:numId w:val="94"/>
        </w:numPr>
      </w:pPr>
      <w:r>
        <w:t>Executive leadership</w:t>
      </w:r>
    </w:p>
    <w:p w14:paraId="5FB9067B" w14:textId="77777777" w:rsidR="001F715E" w:rsidRDefault="001F715E" w:rsidP="001F715E">
      <w:pPr>
        <w:pStyle w:val="Heading2"/>
      </w:pPr>
      <w:r>
        <w:t>Key Questions</w:t>
      </w:r>
    </w:p>
    <w:p w14:paraId="583A7A45" w14:textId="77777777" w:rsidR="001F715E" w:rsidRDefault="001F715E" w:rsidP="005B4B5B">
      <w:pPr>
        <w:pStyle w:val="ListParagraph"/>
        <w:numPr>
          <w:ilvl w:val="0"/>
          <w:numId w:val="95"/>
        </w:numPr>
      </w:pPr>
      <w:r>
        <w:t>General</w:t>
      </w:r>
    </w:p>
    <w:p w14:paraId="56717DE2" w14:textId="500F7B39" w:rsidR="001F715E" w:rsidRDefault="001F715E" w:rsidP="005B4B5B">
      <w:pPr>
        <w:pStyle w:val="ListParagraph"/>
        <w:numPr>
          <w:ilvl w:val="1"/>
          <w:numId w:val="96"/>
        </w:numPr>
      </w:pPr>
      <w:r>
        <w:t>What types of external projects are managed (T&amp;M, fixed price, milestone)?</w:t>
      </w:r>
    </w:p>
    <w:p w14:paraId="5AF7389E" w14:textId="7D7E6D93" w:rsidR="001F715E" w:rsidRDefault="001F715E" w:rsidP="005B4B5B">
      <w:pPr>
        <w:pStyle w:val="ListParagraph"/>
        <w:numPr>
          <w:ilvl w:val="1"/>
          <w:numId w:val="96"/>
        </w:numPr>
      </w:pPr>
      <w:r>
        <w:lastRenderedPageBreak/>
        <w:t>How are project financials tracked and reported?</w:t>
      </w:r>
    </w:p>
    <w:p w14:paraId="5943E65B" w14:textId="7028AF79" w:rsidR="001F715E" w:rsidRDefault="001F715E" w:rsidP="005B4B5B">
      <w:pPr>
        <w:pStyle w:val="ListParagraph"/>
        <w:numPr>
          <w:ilvl w:val="1"/>
          <w:numId w:val="96"/>
        </w:numPr>
      </w:pPr>
      <w:r>
        <w:t>What are the key challenges in managing external project financials?</w:t>
      </w:r>
    </w:p>
    <w:p w14:paraId="1CE90C8C" w14:textId="77777777" w:rsidR="001F715E" w:rsidRDefault="001F715E" w:rsidP="005B4B5B">
      <w:pPr>
        <w:pStyle w:val="ListParagraph"/>
        <w:numPr>
          <w:ilvl w:val="0"/>
          <w:numId w:val="95"/>
        </w:numPr>
      </w:pPr>
      <w:r>
        <w:t>Invoicing and Billing Scenarios</w:t>
      </w:r>
    </w:p>
    <w:p w14:paraId="33932862" w14:textId="00F39268" w:rsidR="001F715E" w:rsidRDefault="001F715E" w:rsidP="005B4B5B">
      <w:pPr>
        <w:pStyle w:val="ListParagraph"/>
        <w:numPr>
          <w:ilvl w:val="1"/>
          <w:numId w:val="97"/>
        </w:numPr>
      </w:pPr>
      <w:r>
        <w:t>How are invoices generated and approved?</w:t>
      </w:r>
    </w:p>
    <w:p w14:paraId="2F81030E" w14:textId="5FBA5C30" w:rsidR="001F715E" w:rsidRDefault="001F715E" w:rsidP="005B4B5B">
      <w:pPr>
        <w:pStyle w:val="ListParagraph"/>
        <w:numPr>
          <w:ilvl w:val="1"/>
          <w:numId w:val="97"/>
        </w:numPr>
      </w:pPr>
      <w:r>
        <w:t>What billing rules are used (T&amp;M, fixed price, milestone)?</w:t>
      </w:r>
    </w:p>
    <w:p w14:paraId="035F068F" w14:textId="7102AD6F" w:rsidR="001F715E" w:rsidRDefault="001F715E" w:rsidP="005B4B5B">
      <w:pPr>
        <w:pStyle w:val="ListParagraph"/>
        <w:numPr>
          <w:ilvl w:val="1"/>
          <w:numId w:val="97"/>
        </w:numPr>
      </w:pPr>
      <w:r>
        <w:t>How are billing disputes and adjustments handled?</w:t>
      </w:r>
    </w:p>
    <w:p w14:paraId="6F8B4096" w14:textId="77777777" w:rsidR="001F715E" w:rsidRDefault="001F715E" w:rsidP="005B4B5B">
      <w:pPr>
        <w:pStyle w:val="ListParagraph"/>
        <w:numPr>
          <w:ilvl w:val="0"/>
          <w:numId w:val="95"/>
        </w:numPr>
      </w:pPr>
      <w:r>
        <w:t>Revenue Recognition</w:t>
      </w:r>
    </w:p>
    <w:p w14:paraId="4C39B3E0" w14:textId="51AE8FA0" w:rsidR="001F715E" w:rsidRDefault="001F715E" w:rsidP="005B4B5B">
      <w:pPr>
        <w:pStyle w:val="ListParagraph"/>
        <w:numPr>
          <w:ilvl w:val="1"/>
          <w:numId w:val="98"/>
        </w:numPr>
      </w:pPr>
      <w:r>
        <w:t>How is revenue recognized for different project types?</w:t>
      </w:r>
    </w:p>
    <w:p w14:paraId="5CB67C1A" w14:textId="1B2B2901" w:rsidR="001F715E" w:rsidRDefault="001F715E" w:rsidP="005B4B5B">
      <w:pPr>
        <w:pStyle w:val="ListParagraph"/>
        <w:numPr>
          <w:ilvl w:val="1"/>
          <w:numId w:val="98"/>
        </w:numPr>
      </w:pPr>
      <w:r>
        <w:t>What criteria are used for revenue recognition (e.g., percentage of completion, milestones)?</w:t>
      </w:r>
    </w:p>
    <w:p w14:paraId="5FC3E894" w14:textId="2B32B627" w:rsidR="001F715E" w:rsidRDefault="001F715E" w:rsidP="005B4B5B">
      <w:pPr>
        <w:pStyle w:val="ListParagraph"/>
        <w:numPr>
          <w:ilvl w:val="1"/>
          <w:numId w:val="98"/>
        </w:numPr>
      </w:pPr>
      <w:r>
        <w:t>How is deferred revenue managed?</w:t>
      </w:r>
    </w:p>
    <w:p w14:paraId="79BE6E9F" w14:textId="77777777" w:rsidR="001F715E" w:rsidRDefault="001F715E" w:rsidP="005B4B5B">
      <w:pPr>
        <w:pStyle w:val="ListParagraph"/>
        <w:numPr>
          <w:ilvl w:val="0"/>
          <w:numId w:val="95"/>
        </w:numPr>
      </w:pPr>
      <w:r>
        <w:t>Milestone Billing</w:t>
      </w:r>
    </w:p>
    <w:p w14:paraId="19A6C971" w14:textId="3CE84105" w:rsidR="001F715E" w:rsidRDefault="001F715E" w:rsidP="005B4B5B">
      <w:pPr>
        <w:pStyle w:val="ListParagraph"/>
        <w:numPr>
          <w:ilvl w:val="1"/>
          <w:numId w:val="99"/>
        </w:numPr>
      </w:pPr>
      <w:r>
        <w:t>How are billing milestones defined and tracked?</w:t>
      </w:r>
    </w:p>
    <w:p w14:paraId="2E8ABB4F" w14:textId="7629C7B2" w:rsidR="001F715E" w:rsidRDefault="001F715E" w:rsidP="005B4B5B">
      <w:pPr>
        <w:pStyle w:val="ListParagraph"/>
        <w:numPr>
          <w:ilvl w:val="1"/>
          <w:numId w:val="99"/>
        </w:numPr>
      </w:pPr>
      <w:r>
        <w:t>How is milestone completion verified?</w:t>
      </w:r>
    </w:p>
    <w:p w14:paraId="1B409593" w14:textId="2A806829" w:rsidR="001F715E" w:rsidRDefault="001F715E" w:rsidP="005B4B5B">
      <w:pPr>
        <w:pStyle w:val="ListParagraph"/>
        <w:numPr>
          <w:ilvl w:val="1"/>
          <w:numId w:val="99"/>
        </w:numPr>
      </w:pPr>
      <w:r>
        <w:t>How are milestone invoices generated?</w:t>
      </w:r>
    </w:p>
    <w:p w14:paraId="17B6F402" w14:textId="77777777" w:rsidR="001F715E" w:rsidRDefault="001F715E" w:rsidP="005B4B5B">
      <w:pPr>
        <w:pStyle w:val="ListParagraph"/>
        <w:numPr>
          <w:ilvl w:val="0"/>
          <w:numId w:val="95"/>
        </w:numPr>
      </w:pPr>
      <w:r>
        <w:t>Transaction-Based Billing</w:t>
      </w:r>
    </w:p>
    <w:p w14:paraId="60BBAEC4" w14:textId="2192FF47" w:rsidR="001F715E" w:rsidRDefault="001F715E" w:rsidP="005B4B5B">
      <w:pPr>
        <w:pStyle w:val="ListParagraph"/>
        <w:numPr>
          <w:ilvl w:val="1"/>
          <w:numId w:val="100"/>
        </w:numPr>
      </w:pPr>
      <w:r>
        <w:t>How are billable transactions captured and approved?</w:t>
      </w:r>
    </w:p>
    <w:p w14:paraId="1B2C7E55" w14:textId="7DDD5BD7" w:rsidR="001F715E" w:rsidRDefault="001F715E" w:rsidP="005B4B5B">
      <w:pPr>
        <w:pStyle w:val="ListParagraph"/>
        <w:numPr>
          <w:ilvl w:val="1"/>
          <w:numId w:val="100"/>
        </w:numPr>
      </w:pPr>
      <w:r>
        <w:t>How are transaction-based invoices generated?</w:t>
      </w:r>
    </w:p>
    <w:p w14:paraId="14F7304A" w14:textId="37A57ECD" w:rsidR="001F715E" w:rsidRDefault="001F715E" w:rsidP="005B4B5B">
      <w:pPr>
        <w:pStyle w:val="ListParagraph"/>
        <w:numPr>
          <w:ilvl w:val="1"/>
          <w:numId w:val="100"/>
        </w:numPr>
      </w:pPr>
      <w:r>
        <w:t>How are billing rates and rules managed?</w:t>
      </w:r>
    </w:p>
    <w:p w14:paraId="6A043D34" w14:textId="77777777" w:rsidR="001F715E" w:rsidRDefault="001F715E" w:rsidP="005B4B5B">
      <w:pPr>
        <w:pStyle w:val="ListParagraph"/>
        <w:numPr>
          <w:ilvl w:val="0"/>
          <w:numId w:val="95"/>
        </w:numPr>
      </w:pPr>
      <w:r>
        <w:t>Data Migration</w:t>
      </w:r>
    </w:p>
    <w:p w14:paraId="3FACE82E" w14:textId="76F4F87E" w:rsidR="001F715E" w:rsidRDefault="001F715E" w:rsidP="005B4B5B">
      <w:pPr>
        <w:pStyle w:val="ListParagraph"/>
        <w:numPr>
          <w:ilvl w:val="1"/>
          <w:numId w:val="101"/>
        </w:numPr>
      </w:pPr>
      <w:r>
        <w:t>What financial data needs to be migrated (historical projects, billing records, revenue recognition)?</w:t>
      </w:r>
    </w:p>
    <w:p w14:paraId="675402F4" w14:textId="02BB63E1" w:rsidR="001F715E" w:rsidRDefault="001F715E" w:rsidP="005B4B5B">
      <w:pPr>
        <w:pStyle w:val="ListParagraph"/>
        <w:numPr>
          <w:ilvl w:val="1"/>
          <w:numId w:val="101"/>
        </w:numPr>
      </w:pPr>
      <w:r>
        <w:t>How is financial master data structured (project codes, billing rules, GL accounts)?</w:t>
      </w:r>
    </w:p>
    <w:p w14:paraId="1D02271B" w14:textId="39118E30" w:rsidR="001F715E" w:rsidRDefault="001F715E" w:rsidP="005B4B5B">
      <w:pPr>
        <w:pStyle w:val="ListParagraph"/>
        <w:numPr>
          <w:ilvl w:val="1"/>
          <w:numId w:val="101"/>
        </w:numPr>
      </w:pPr>
      <w:r>
        <w:t>Are there known data quality issues?</w:t>
      </w:r>
    </w:p>
    <w:p w14:paraId="76A2EFD3" w14:textId="77777777" w:rsidR="001F715E" w:rsidRDefault="001F715E" w:rsidP="005B4B5B">
      <w:pPr>
        <w:pStyle w:val="ListParagraph"/>
        <w:numPr>
          <w:ilvl w:val="0"/>
          <w:numId w:val="95"/>
        </w:numPr>
      </w:pPr>
      <w:r>
        <w:t>Integrations</w:t>
      </w:r>
    </w:p>
    <w:p w14:paraId="63D77A9F" w14:textId="16FA8C89" w:rsidR="001F715E" w:rsidRDefault="001F715E" w:rsidP="005B4B5B">
      <w:pPr>
        <w:pStyle w:val="ListParagraph"/>
        <w:numPr>
          <w:ilvl w:val="1"/>
          <w:numId w:val="102"/>
        </w:numPr>
      </w:pPr>
      <w:r>
        <w:t>What systems need to integrate with Dynamics 365 (e.g., ERP, billing systems)?</w:t>
      </w:r>
    </w:p>
    <w:p w14:paraId="5C880119" w14:textId="09ADFE6D" w:rsidR="001F715E" w:rsidRDefault="001F715E" w:rsidP="005B4B5B">
      <w:pPr>
        <w:pStyle w:val="ListParagraph"/>
        <w:numPr>
          <w:ilvl w:val="1"/>
          <w:numId w:val="102"/>
        </w:numPr>
      </w:pPr>
      <w:r>
        <w:t>Are there real-time integration needs (e.g., time tracking, billing)?</w:t>
      </w:r>
    </w:p>
    <w:p w14:paraId="299DC9B0" w14:textId="5AB3728F" w:rsidR="00CC127C" w:rsidRDefault="001F715E" w:rsidP="005B4B5B">
      <w:pPr>
        <w:pStyle w:val="ListParagraph"/>
        <w:numPr>
          <w:ilvl w:val="1"/>
          <w:numId w:val="102"/>
        </w:numPr>
      </w:pPr>
      <w:r>
        <w:t>What are the key challenges in current integrations?</w:t>
      </w:r>
    </w:p>
    <w:p w14:paraId="19B31530" w14:textId="16AE36BD" w:rsidR="001F715E" w:rsidRDefault="001F715E">
      <w:r>
        <w:br w:type="page"/>
      </w:r>
    </w:p>
    <w:p w14:paraId="4FF3CF1F" w14:textId="713D322C" w:rsidR="001F715E" w:rsidRDefault="001F715E" w:rsidP="001F715E">
      <w:pPr>
        <w:pStyle w:val="Heading1"/>
      </w:pPr>
      <w:r>
        <w:lastRenderedPageBreak/>
        <w:t>80.60.001 Analyze project performance deep-dive discovery workshop</w:t>
      </w:r>
    </w:p>
    <w:p w14:paraId="411EBA43" w14:textId="77777777" w:rsidR="001F715E" w:rsidRDefault="001F715E" w:rsidP="001F715E">
      <w:r>
        <w:t>The Analyze Project Performance deep dive discovery workshop is designed to help your organization effectively analyze project performance using Dynamics 365. This session will delve into your current systems, processes, and pain points, and identify any gaps in the out-of-the-box functionality. The workshop will focus on understanding the overall strategy for analyzing project performance, key reporting requirements, budget definitions, and other critical policies.</w:t>
      </w:r>
    </w:p>
    <w:p w14:paraId="52DC817E" w14:textId="77777777" w:rsidR="001F715E" w:rsidRDefault="001F715E" w:rsidP="001F715E">
      <w:pPr>
        <w:pStyle w:val="Heading2"/>
      </w:pPr>
      <w:r>
        <w:t>Assumptions</w:t>
      </w:r>
    </w:p>
    <w:p w14:paraId="7060A0DA" w14:textId="3FB650C4" w:rsidR="001F715E" w:rsidRDefault="001F715E" w:rsidP="005B4B5B">
      <w:pPr>
        <w:pStyle w:val="ListParagraph"/>
        <w:numPr>
          <w:ilvl w:val="0"/>
          <w:numId w:val="103"/>
        </w:numPr>
      </w:pPr>
      <w:r>
        <w:t>Key stakeholders involved in project performance analysis decisions are available and willing to participate.</w:t>
      </w:r>
    </w:p>
    <w:p w14:paraId="4607C27B" w14:textId="6EEE70AD" w:rsidR="001F715E" w:rsidRDefault="001F715E" w:rsidP="005B4B5B">
      <w:pPr>
        <w:pStyle w:val="ListParagraph"/>
        <w:numPr>
          <w:ilvl w:val="0"/>
          <w:numId w:val="103"/>
        </w:numPr>
      </w:pPr>
      <w:r>
        <w:t>Current project performance analysis strategies, reporting requirements, and budget processes are documented and accessible.</w:t>
      </w:r>
    </w:p>
    <w:p w14:paraId="32BCC91E" w14:textId="251D30DC" w:rsidR="001F715E" w:rsidRDefault="001F715E" w:rsidP="005B4B5B">
      <w:pPr>
        <w:pStyle w:val="ListParagraph"/>
        <w:numPr>
          <w:ilvl w:val="0"/>
          <w:numId w:val="103"/>
        </w:numPr>
      </w:pPr>
      <w:r>
        <w:t>Participants have a basic understanding of project performance analysis principles and standards.</w:t>
      </w:r>
    </w:p>
    <w:p w14:paraId="0F7C54F9" w14:textId="0742AC9F" w:rsidR="001F715E" w:rsidRDefault="001F715E" w:rsidP="005B4B5B">
      <w:pPr>
        <w:pStyle w:val="ListParagraph"/>
        <w:numPr>
          <w:ilvl w:val="0"/>
          <w:numId w:val="103"/>
        </w:numPr>
      </w:pPr>
      <w:r>
        <w:t>Relevant data on project performance analysis strategies, reporting requirements, and budget definitions is available.</w:t>
      </w:r>
    </w:p>
    <w:p w14:paraId="2FD49C77" w14:textId="77777777" w:rsidR="001F715E" w:rsidRDefault="001F715E" w:rsidP="001F715E">
      <w:pPr>
        <w:pStyle w:val="Heading2"/>
      </w:pPr>
      <w:r>
        <w:t>Objectives</w:t>
      </w:r>
    </w:p>
    <w:p w14:paraId="0A834A10" w14:textId="23DBEE91" w:rsidR="001F715E" w:rsidRDefault="001F715E" w:rsidP="005B4B5B">
      <w:pPr>
        <w:pStyle w:val="ListParagraph"/>
        <w:numPr>
          <w:ilvl w:val="0"/>
          <w:numId w:val="104"/>
        </w:numPr>
      </w:pPr>
      <w:r>
        <w:t>Define detailed requirements and design.</w:t>
      </w:r>
    </w:p>
    <w:p w14:paraId="69BD1091" w14:textId="52028F9C" w:rsidR="001F715E" w:rsidRDefault="001F715E" w:rsidP="005B4B5B">
      <w:pPr>
        <w:pStyle w:val="ListParagraph"/>
        <w:numPr>
          <w:ilvl w:val="0"/>
          <w:numId w:val="104"/>
        </w:numPr>
      </w:pPr>
      <w:r>
        <w:t>Identify gaps and areas for improvement.</w:t>
      </w:r>
    </w:p>
    <w:p w14:paraId="153172D4" w14:textId="5E34D174" w:rsidR="001F715E" w:rsidRDefault="001F715E" w:rsidP="005B4B5B">
      <w:pPr>
        <w:pStyle w:val="ListParagraph"/>
        <w:numPr>
          <w:ilvl w:val="0"/>
          <w:numId w:val="104"/>
        </w:numPr>
      </w:pPr>
      <w:r>
        <w:t>Plan data migration and integrations.</w:t>
      </w:r>
    </w:p>
    <w:p w14:paraId="250EF4ED" w14:textId="77777777" w:rsidR="001F715E" w:rsidRDefault="001F715E" w:rsidP="001F715E">
      <w:pPr>
        <w:pStyle w:val="Heading2"/>
      </w:pPr>
      <w:r>
        <w:t>High-level Agenda</w:t>
      </w:r>
    </w:p>
    <w:p w14:paraId="49D6EDA1" w14:textId="0AC8152F" w:rsidR="001F715E" w:rsidRDefault="001F715E" w:rsidP="005B4B5B">
      <w:pPr>
        <w:pStyle w:val="ListParagraph"/>
        <w:numPr>
          <w:ilvl w:val="0"/>
          <w:numId w:val="105"/>
        </w:numPr>
      </w:pPr>
      <w:r>
        <w:t>Introduction and objectives</w:t>
      </w:r>
    </w:p>
    <w:p w14:paraId="556728E8" w14:textId="6CF8130C" w:rsidR="001F715E" w:rsidRDefault="001F715E" w:rsidP="005B4B5B">
      <w:pPr>
        <w:pStyle w:val="ListParagraph"/>
        <w:numPr>
          <w:ilvl w:val="0"/>
          <w:numId w:val="105"/>
        </w:numPr>
      </w:pPr>
      <w:r>
        <w:t>Current processes and systems</w:t>
      </w:r>
    </w:p>
    <w:p w14:paraId="719929F0" w14:textId="5433D34A" w:rsidR="001F715E" w:rsidRDefault="001F715E" w:rsidP="005B4B5B">
      <w:pPr>
        <w:pStyle w:val="ListParagraph"/>
        <w:numPr>
          <w:ilvl w:val="0"/>
          <w:numId w:val="105"/>
        </w:numPr>
      </w:pPr>
      <w:r>
        <w:t>Volume of transactions and needs</w:t>
      </w:r>
    </w:p>
    <w:p w14:paraId="1BEADE57" w14:textId="11F182DD" w:rsidR="001F715E" w:rsidRDefault="001F715E" w:rsidP="005B4B5B">
      <w:pPr>
        <w:pStyle w:val="ListParagraph"/>
        <w:numPr>
          <w:ilvl w:val="0"/>
          <w:numId w:val="105"/>
        </w:numPr>
      </w:pPr>
      <w:r>
        <w:t>Approval processes and policies</w:t>
      </w:r>
    </w:p>
    <w:p w14:paraId="1C6076B7" w14:textId="04B09824" w:rsidR="001F715E" w:rsidRDefault="001F715E" w:rsidP="005B4B5B">
      <w:pPr>
        <w:pStyle w:val="ListParagraph"/>
        <w:numPr>
          <w:ilvl w:val="0"/>
          <w:numId w:val="105"/>
        </w:numPr>
      </w:pPr>
      <w:r>
        <w:t>Compliance and regulatory concerns</w:t>
      </w:r>
    </w:p>
    <w:p w14:paraId="3BB70C6B" w14:textId="77777777" w:rsidR="001F715E" w:rsidRDefault="001F715E" w:rsidP="001F715E">
      <w:pPr>
        <w:pStyle w:val="Heading2"/>
      </w:pPr>
      <w:r>
        <w:t>Stakeholders</w:t>
      </w:r>
    </w:p>
    <w:p w14:paraId="786438B6" w14:textId="4E236C92" w:rsidR="001F715E" w:rsidRDefault="001F715E" w:rsidP="005B4B5B">
      <w:pPr>
        <w:pStyle w:val="ListParagraph"/>
        <w:numPr>
          <w:ilvl w:val="0"/>
          <w:numId w:val="106"/>
        </w:numPr>
      </w:pPr>
      <w:r>
        <w:t>Project portfolio managers</w:t>
      </w:r>
    </w:p>
    <w:p w14:paraId="37E0A823" w14:textId="6BF3B2F6" w:rsidR="001F715E" w:rsidRDefault="001F715E" w:rsidP="005B4B5B">
      <w:pPr>
        <w:pStyle w:val="ListParagraph"/>
        <w:numPr>
          <w:ilvl w:val="0"/>
          <w:numId w:val="106"/>
        </w:numPr>
      </w:pPr>
      <w:r>
        <w:t>Project managers</w:t>
      </w:r>
    </w:p>
    <w:p w14:paraId="409F10AB" w14:textId="63A1878E" w:rsidR="001F715E" w:rsidRDefault="001F715E" w:rsidP="005B4B5B">
      <w:pPr>
        <w:pStyle w:val="ListParagraph"/>
        <w:numPr>
          <w:ilvl w:val="0"/>
          <w:numId w:val="106"/>
        </w:numPr>
      </w:pPr>
      <w:r>
        <w:t>Program managers</w:t>
      </w:r>
    </w:p>
    <w:p w14:paraId="314F54AD" w14:textId="07D114A8" w:rsidR="001F715E" w:rsidRDefault="001F715E" w:rsidP="005B4B5B">
      <w:pPr>
        <w:pStyle w:val="ListParagraph"/>
        <w:numPr>
          <w:ilvl w:val="0"/>
          <w:numId w:val="106"/>
        </w:numPr>
      </w:pPr>
      <w:r>
        <w:t>Delivery managers</w:t>
      </w:r>
    </w:p>
    <w:p w14:paraId="4B70418C" w14:textId="1A21FE60" w:rsidR="001F715E" w:rsidRDefault="001F715E" w:rsidP="005B4B5B">
      <w:pPr>
        <w:pStyle w:val="ListParagraph"/>
        <w:numPr>
          <w:ilvl w:val="0"/>
          <w:numId w:val="106"/>
        </w:numPr>
      </w:pPr>
      <w:r>
        <w:lastRenderedPageBreak/>
        <w:t>Resource managers</w:t>
      </w:r>
    </w:p>
    <w:p w14:paraId="2C8F6363" w14:textId="63A2544B" w:rsidR="001F715E" w:rsidRDefault="001F715E" w:rsidP="005B4B5B">
      <w:pPr>
        <w:pStyle w:val="ListParagraph"/>
        <w:numPr>
          <w:ilvl w:val="0"/>
          <w:numId w:val="106"/>
        </w:numPr>
      </w:pPr>
      <w:r>
        <w:t>Contract managers</w:t>
      </w:r>
    </w:p>
    <w:p w14:paraId="13E4AA67" w14:textId="7AB971BC" w:rsidR="001F715E" w:rsidRDefault="001F715E" w:rsidP="005B4B5B">
      <w:pPr>
        <w:pStyle w:val="ListParagraph"/>
        <w:numPr>
          <w:ilvl w:val="0"/>
          <w:numId w:val="106"/>
        </w:numPr>
      </w:pPr>
      <w:r>
        <w:t>Finance managers / controllers</w:t>
      </w:r>
    </w:p>
    <w:p w14:paraId="4669F84D" w14:textId="2190C6A4" w:rsidR="001F715E" w:rsidRDefault="001F715E" w:rsidP="005B4B5B">
      <w:pPr>
        <w:pStyle w:val="ListParagraph"/>
        <w:numPr>
          <w:ilvl w:val="0"/>
          <w:numId w:val="106"/>
        </w:numPr>
      </w:pPr>
      <w:r>
        <w:t>Time and expense administrators</w:t>
      </w:r>
    </w:p>
    <w:p w14:paraId="6A67755E" w14:textId="13072ABA" w:rsidR="001F715E" w:rsidRDefault="001F715E" w:rsidP="005B4B5B">
      <w:pPr>
        <w:pStyle w:val="ListParagraph"/>
        <w:numPr>
          <w:ilvl w:val="0"/>
          <w:numId w:val="106"/>
        </w:numPr>
      </w:pPr>
      <w:r>
        <w:t>Operations managers</w:t>
      </w:r>
    </w:p>
    <w:p w14:paraId="1E0E775C" w14:textId="62E66252" w:rsidR="001F715E" w:rsidRDefault="001F715E" w:rsidP="005B4B5B">
      <w:pPr>
        <w:pStyle w:val="ListParagraph"/>
        <w:numPr>
          <w:ilvl w:val="0"/>
          <w:numId w:val="106"/>
        </w:numPr>
      </w:pPr>
      <w:r>
        <w:t>IT and system architects</w:t>
      </w:r>
    </w:p>
    <w:p w14:paraId="2C05C097" w14:textId="2A749EA0" w:rsidR="001F715E" w:rsidRDefault="001F715E" w:rsidP="005B4B5B">
      <w:pPr>
        <w:pStyle w:val="ListParagraph"/>
        <w:numPr>
          <w:ilvl w:val="0"/>
          <w:numId w:val="106"/>
        </w:numPr>
      </w:pPr>
      <w:r>
        <w:t>Compliance and audit officers</w:t>
      </w:r>
    </w:p>
    <w:p w14:paraId="73BA3539" w14:textId="07740484" w:rsidR="001F715E" w:rsidRDefault="001F715E" w:rsidP="005B4B5B">
      <w:pPr>
        <w:pStyle w:val="ListParagraph"/>
        <w:numPr>
          <w:ilvl w:val="0"/>
          <w:numId w:val="106"/>
        </w:numPr>
      </w:pPr>
      <w:r>
        <w:t>Executive sponsors / leadership</w:t>
      </w:r>
    </w:p>
    <w:p w14:paraId="4998B9C7" w14:textId="77777777" w:rsidR="001F715E" w:rsidRDefault="001F715E" w:rsidP="001F715E">
      <w:pPr>
        <w:pStyle w:val="Heading2"/>
      </w:pPr>
      <w:r>
        <w:t>Key Questions</w:t>
      </w:r>
    </w:p>
    <w:p w14:paraId="031BDAB1" w14:textId="77777777" w:rsidR="001F715E" w:rsidRDefault="001F715E" w:rsidP="005B4B5B">
      <w:pPr>
        <w:pStyle w:val="ListParagraph"/>
        <w:numPr>
          <w:ilvl w:val="0"/>
          <w:numId w:val="107"/>
        </w:numPr>
      </w:pPr>
      <w:r>
        <w:t>KPIs</w:t>
      </w:r>
    </w:p>
    <w:p w14:paraId="5EA17225" w14:textId="692B2328" w:rsidR="001F715E" w:rsidRDefault="001F715E" w:rsidP="005B4B5B">
      <w:pPr>
        <w:pStyle w:val="ListParagraph"/>
        <w:numPr>
          <w:ilvl w:val="1"/>
          <w:numId w:val="108"/>
        </w:numPr>
      </w:pPr>
      <w:r>
        <w:t>What key performance indicators (KPIs) are tracked for projects?</w:t>
      </w:r>
    </w:p>
    <w:p w14:paraId="72A4D7F9" w14:textId="4F3AF94B" w:rsidR="001F715E" w:rsidRDefault="001F715E" w:rsidP="005B4B5B">
      <w:pPr>
        <w:pStyle w:val="ListParagraph"/>
        <w:numPr>
          <w:ilvl w:val="1"/>
          <w:numId w:val="108"/>
        </w:numPr>
      </w:pPr>
      <w:r>
        <w:t>How is project margin calculated and monitored?</w:t>
      </w:r>
    </w:p>
    <w:p w14:paraId="38FE56D4" w14:textId="1302F695" w:rsidR="001F715E" w:rsidRDefault="001F715E" w:rsidP="005B4B5B">
      <w:pPr>
        <w:pStyle w:val="ListParagraph"/>
        <w:numPr>
          <w:ilvl w:val="1"/>
          <w:numId w:val="108"/>
        </w:numPr>
      </w:pPr>
      <w:r>
        <w:t>How is resource utilization measured and optimized?</w:t>
      </w:r>
    </w:p>
    <w:p w14:paraId="1055E819" w14:textId="623D9F13" w:rsidR="001F715E" w:rsidRDefault="001F715E" w:rsidP="005B4B5B">
      <w:pPr>
        <w:pStyle w:val="ListParagraph"/>
        <w:numPr>
          <w:ilvl w:val="1"/>
          <w:numId w:val="108"/>
        </w:numPr>
      </w:pPr>
      <w:r>
        <w:t>How is earned value management (EVM) implemented and tracked?</w:t>
      </w:r>
    </w:p>
    <w:p w14:paraId="4AB5BBD5" w14:textId="77777777" w:rsidR="001F715E" w:rsidRDefault="001F715E" w:rsidP="005B4B5B">
      <w:pPr>
        <w:pStyle w:val="ListParagraph"/>
        <w:numPr>
          <w:ilvl w:val="0"/>
          <w:numId w:val="107"/>
        </w:numPr>
      </w:pPr>
      <w:r>
        <w:t>Profitability</w:t>
      </w:r>
    </w:p>
    <w:p w14:paraId="38F3AF6C" w14:textId="634418A9" w:rsidR="001F715E" w:rsidRDefault="001F715E" w:rsidP="005B4B5B">
      <w:pPr>
        <w:pStyle w:val="ListParagraph"/>
        <w:numPr>
          <w:ilvl w:val="1"/>
          <w:numId w:val="109"/>
        </w:numPr>
      </w:pPr>
      <w:r>
        <w:t>How is project profitability analyzed?</w:t>
      </w:r>
    </w:p>
    <w:p w14:paraId="65EB26D6" w14:textId="07D9C122" w:rsidR="56CAABF5" w:rsidRDefault="56CAABF5" w:rsidP="280CE7BD">
      <w:pPr>
        <w:pStyle w:val="ListParagraph"/>
        <w:numPr>
          <w:ilvl w:val="1"/>
          <w:numId w:val="109"/>
        </w:numPr>
      </w:pPr>
      <w:r>
        <w:t>Are there any organization level policies</w:t>
      </w:r>
      <w:r w:rsidR="0AA72E19">
        <w:t xml:space="preserve"> that allow cost booking</w:t>
      </w:r>
      <w:r w:rsidR="0AC2F20D">
        <w:t xml:space="preserve"> to later than project end dates that can impact profitability ?</w:t>
      </w:r>
    </w:p>
    <w:p w14:paraId="779DA24A" w14:textId="53E07C51" w:rsidR="001F715E" w:rsidRDefault="001F715E" w:rsidP="005B4B5B">
      <w:pPr>
        <w:pStyle w:val="ListParagraph"/>
        <w:numPr>
          <w:ilvl w:val="1"/>
          <w:numId w:val="109"/>
        </w:numPr>
      </w:pPr>
      <w:r>
        <w:t>What methods are used to track and report on project financial performance?</w:t>
      </w:r>
    </w:p>
    <w:p w14:paraId="7567EBD6" w14:textId="6AA68C57" w:rsidR="001F715E" w:rsidRDefault="001F715E" w:rsidP="005B4B5B">
      <w:pPr>
        <w:pStyle w:val="ListParagraph"/>
        <w:numPr>
          <w:ilvl w:val="1"/>
          <w:numId w:val="109"/>
        </w:numPr>
      </w:pPr>
      <w:r>
        <w:t>How are cost variances identified and managed?</w:t>
      </w:r>
    </w:p>
    <w:p w14:paraId="2ECF73CB" w14:textId="5E626F3E" w:rsidR="001F715E" w:rsidRDefault="001F715E" w:rsidP="005B4B5B">
      <w:pPr>
        <w:pStyle w:val="ListParagraph"/>
        <w:numPr>
          <w:ilvl w:val="1"/>
          <w:numId w:val="109"/>
        </w:numPr>
      </w:pPr>
      <w:r>
        <w:t>How is revenue recognized for external projects?</w:t>
      </w:r>
    </w:p>
    <w:p w14:paraId="679A00BF" w14:textId="77777777" w:rsidR="001F715E" w:rsidRDefault="001F715E" w:rsidP="005B4B5B">
      <w:pPr>
        <w:pStyle w:val="ListParagraph"/>
        <w:numPr>
          <w:ilvl w:val="0"/>
          <w:numId w:val="107"/>
        </w:numPr>
      </w:pPr>
      <w:r>
        <w:t>Utilization</w:t>
      </w:r>
    </w:p>
    <w:p w14:paraId="1A1B7C9A" w14:textId="4A96F3AB" w:rsidR="001F715E" w:rsidRDefault="001F715E" w:rsidP="005B4B5B">
      <w:pPr>
        <w:pStyle w:val="ListParagraph"/>
        <w:numPr>
          <w:ilvl w:val="1"/>
          <w:numId w:val="110"/>
        </w:numPr>
      </w:pPr>
      <w:r>
        <w:t>How is resource utilization tracked?</w:t>
      </w:r>
    </w:p>
    <w:p w14:paraId="2B87D1ED" w14:textId="730646E3" w:rsidR="001F715E" w:rsidRDefault="001F715E" w:rsidP="005B4B5B">
      <w:pPr>
        <w:pStyle w:val="ListParagraph"/>
        <w:numPr>
          <w:ilvl w:val="1"/>
          <w:numId w:val="110"/>
        </w:numPr>
      </w:pPr>
      <w:r>
        <w:t>What tools are used to optimize resource allocation?</w:t>
      </w:r>
    </w:p>
    <w:p w14:paraId="148D2A7F" w14:textId="5D42F48C" w:rsidR="001F715E" w:rsidRDefault="001F715E" w:rsidP="005B4B5B">
      <w:pPr>
        <w:pStyle w:val="ListParagraph"/>
        <w:numPr>
          <w:ilvl w:val="1"/>
          <w:numId w:val="110"/>
        </w:numPr>
      </w:pPr>
      <w:r>
        <w:t>How are resource constraints identified and addressed?</w:t>
      </w:r>
    </w:p>
    <w:p w14:paraId="06A402DC" w14:textId="2A81B455" w:rsidR="001F715E" w:rsidRDefault="001F715E" w:rsidP="005B4B5B">
      <w:pPr>
        <w:pStyle w:val="ListParagraph"/>
        <w:numPr>
          <w:ilvl w:val="1"/>
          <w:numId w:val="110"/>
        </w:numPr>
      </w:pPr>
      <w:r>
        <w:t>How is resource availability forecasted?</w:t>
      </w:r>
    </w:p>
    <w:p w14:paraId="5D0E78A7" w14:textId="77777777" w:rsidR="001F715E" w:rsidRDefault="001F715E" w:rsidP="005B4B5B">
      <w:pPr>
        <w:pStyle w:val="ListParagraph"/>
        <w:numPr>
          <w:ilvl w:val="0"/>
          <w:numId w:val="107"/>
        </w:numPr>
      </w:pPr>
      <w:r>
        <w:t>Earned Value</w:t>
      </w:r>
    </w:p>
    <w:p w14:paraId="0F378A7E" w14:textId="341E215B" w:rsidR="001F715E" w:rsidRDefault="001F715E" w:rsidP="005B4B5B">
      <w:pPr>
        <w:pStyle w:val="ListParagraph"/>
        <w:numPr>
          <w:ilvl w:val="1"/>
          <w:numId w:val="111"/>
        </w:numPr>
      </w:pPr>
      <w:r>
        <w:t>How is earned value calculated?</w:t>
      </w:r>
    </w:p>
    <w:p w14:paraId="60C8C5DC" w14:textId="26B2BA6D" w:rsidR="001F715E" w:rsidRDefault="001F715E" w:rsidP="005B4B5B">
      <w:pPr>
        <w:pStyle w:val="ListParagraph"/>
        <w:numPr>
          <w:ilvl w:val="1"/>
          <w:numId w:val="111"/>
        </w:numPr>
      </w:pPr>
      <w:r>
        <w:t>What tools are used to track earned value?</w:t>
      </w:r>
    </w:p>
    <w:p w14:paraId="115B6AB5" w14:textId="7CB7A6CF" w:rsidR="001F715E" w:rsidRDefault="001F715E" w:rsidP="005B4B5B">
      <w:pPr>
        <w:pStyle w:val="ListParagraph"/>
        <w:numPr>
          <w:ilvl w:val="1"/>
          <w:numId w:val="111"/>
        </w:numPr>
      </w:pPr>
      <w:r>
        <w:t>How are variances between planned and actual performance managed?</w:t>
      </w:r>
    </w:p>
    <w:p w14:paraId="7B1956CD" w14:textId="7FB2CE8E" w:rsidR="001F715E" w:rsidRDefault="001F715E" w:rsidP="005B4B5B">
      <w:pPr>
        <w:pStyle w:val="ListParagraph"/>
        <w:numPr>
          <w:ilvl w:val="1"/>
          <w:numId w:val="111"/>
        </w:numPr>
      </w:pPr>
      <w:r>
        <w:t>How is earned value used to forecast project completion?</w:t>
      </w:r>
    </w:p>
    <w:p w14:paraId="1623E764" w14:textId="77777777" w:rsidR="001F715E" w:rsidRDefault="001F715E" w:rsidP="005B4B5B">
      <w:pPr>
        <w:pStyle w:val="ListParagraph"/>
        <w:numPr>
          <w:ilvl w:val="0"/>
          <w:numId w:val="107"/>
        </w:numPr>
      </w:pPr>
      <w:r>
        <w:t>Forecasting Accuracy</w:t>
      </w:r>
    </w:p>
    <w:p w14:paraId="7A70B6F9" w14:textId="7CB051A3" w:rsidR="001F715E" w:rsidRDefault="001F715E" w:rsidP="005B4B5B">
      <w:pPr>
        <w:pStyle w:val="ListParagraph"/>
        <w:numPr>
          <w:ilvl w:val="1"/>
          <w:numId w:val="112"/>
        </w:numPr>
      </w:pPr>
      <w:r>
        <w:t>How is forecasting accuracy measured?</w:t>
      </w:r>
    </w:p>
    <w:p w14:paraId="512871E1" w14:textId="4FD3993C" w:rsidR="001F715E" w:rsidRDefault="001F715E" w:rsidP="005B4B5B">
      <w:pPr>
        <w:pStyle w:val="ListParagraph"/>
        <w:numPr>
          <w:ilvl w:val="1"/>
          <w:numId w:val="112"/>
        </w:numPr>
      </w:pPr>
      <w:r>
        <w:t>What methods are used to improve forecasting accuracy?</w:t>
      </w:r>
    </w:p>
    <w:p w14:paraId="17A5B5A8" w14:textId="5F2A93BF" w:rsidR="001F715E" w:rsidRDefault="001F715E" w:rsidP="005B4B5B">
      <w:pPr>
        <w:pStyle w:val="ListParagraph"/>
        <w:numPr>
          <w:ilvl w:val="1"/>
          <w:numId w:val="112"/>
        </w:numPr>
      </w:pPr>
      <w:r>
        <w:t>How are forecast variances tracked and managed?</w:t>
      </w:r>
    </w:p>
    <w:p w14:paraId="4B36BD9B" w14:textId="6F5E550D" w:rsidR="001F715E" w:rsidRDefault="001F715E" w:rsidP="005B4B5B">
      <w:pPr>
        <w:pStyle w:val="ListParagraph"/>
        <w:numPr>
          <w:ilvl w:val="1"/>
          <w:numId w:val="112"/>
        </w:numPr>
      </w:pPr>
      <w:r>
        <w:t>How is historical data used to improve future forecasts?</w:t>
      </w:r>
    </w:p>
    <w:p w14:paraId="0E14B968" w14:textId="77777777" w:rsidR="001F715E" w:rsidRDefault="001F715E" w:rsidP="005B4B5B">
      <w:pPr>
        <w:pStyle w:val="ListParagraph"/>
        <w:numPr>
          <w:ilvl w:val="0"/>
          <w:numId w:val="107"/>
        </w:numPr>
      </w:pPr>
      <w:r>
        <w:lastRenderedPageBreak/>
        <w:t>Lessons Learned</w:t>
      </w:r>
    </w:p>
    <w:p w14:paraId="4C1972F1" w14:textId="01FACDB3" w:rsidR="001F715E" w:rsidRDefault="001F715E" w:rsidP="005B4B5B">
      <w:pPr>
        <w:pStyle w:val="ListParagraph"/>
        <w:numPr>
          <w:ilvl w:val="1"/>
          <w:numId w:val="113"/>
        </w:numPr>
      </w:pPr>
      <w:r>
        <w:t>How are lessons learned captured and documented?</w:t>
      </w:r>
    </w:p>
    <w:p w14:paraId="075B6F2E" w14:textId="43374B9F" w:rsidR="001F715E" w:rsidRDefault="001F715E" w:rsidP="005B4B5B">
      <w:pPr>
        <w:pStyle w:val="ListParagraph"/>
        <w:numPr>
          <w:ilvl w:val="1"/>
          <w:numId w:val="113"/>
        </w:numPr>
      </w:pPr>
      <w:r>
        <w:t>What processes are in place to ensure lessons learned are applied to future projects?</w:t>
      </w:r>
    </w:p>
    <w:p w14:paraId="59C4F334" w14:textId="4526F5F8" w:rsidR="001F715E" w:rsidRDefault="001F715E" w:rsidP="005B4B5B">
      <w:pPr>
        <w:pStyle w:val="ListParagraph"/>
        <w:numPr>
          <w:ilvl w:val="1"/>
          <w:numId w:val="113"/>
        </w:numPr>
      </w:pPr>
      <w:r>
        <w:t>How are lessons learned shared across the organization?</w:t>
      </w:r>
    </w:p>
    <w:p w14:paraId="3476BDFD" w14:textId="5AE3990F" w:rsidR="001F715E" w:rsidRPr="009E73A7" w:rsidRDefault="001F715E" w:rsidP="005B4B5B">
      <w:pPr>
        <w:pStyle w:val="ListParagraph"/>
        <w:numPr>
          <w:ilvl w:val="1"/>
          <w:numId w:val="113"/>
        </w:numPr>
      </w:pPr>
      <w:r>
        <w:t>How is the effectiveness of lessons learned measured?</w:t>
      </w:r>
    </w:p>
    <w:sectPr w:rsidR="001F715E" w:rsidRPr="009E73A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Lalitha C" w:date="2025-07-05T19:28:00Z" w:initials="LC">
    <w:p w14:paraId="498E1334" w14:textId="33333853" w:rsidR="008F1273" w:rsidRDefault="00000000">
      <w:pPr>
        <w:pStyle w:val="CommentText"/>
      </w:pPr>
      <w:r>
        <w:rPr>
          <w:rStyle w:val="CommentReference"/>
        </w:rPr>
        <w:annotationRef/>
      </w:r>
      <w:r>
        <w:fldChar w:fldCharType="begin"/>
      </w:r>
      <w:r>
        <w:instrText xml:space="preserve"> HYPERLINK "mailto:rajeeku@microsoft.com"</w:instrText>
      </w:r>
      <w:bookmarkStart w:id="2" w:name="_@_64FB29BC95B14901864C55CD866F54B4Z"/>
      <w:r>
        <w:fldChar w:fldCharType="separate"/>
      </w:r>
      <w:bookmarkEnd w:id="2"/>
      <w:r w:rsidRPr="34CA246A">
        <w:rPr>
          <w:rStyle w:val="Mention"/>
          <w:noProof/>
        </w:rPr>
        <w:t>@Rajeev Kumar</w:t>
      </w:r>
      <w:r>
        <w:fldChar w:fldCharType="end"/>
      </w:r>
      <w:r w:rsidRPr="1BBD3B20">
        <w:t xml:space="preserve"> to review and provide comments if any by 07/15</w:t>
      </w:r>
    </w:p>
  </w:comment>
  <w:comment w:id="1" w:author="Rajeev Kumar" w:date="2025-08-05T22:19:00Z" w:initials="RK">
    <w:p w14:paraId="422C306F" w14:textId="77777777" w:rsidR="002214D8" w:rsidRDefault="002214D8" w:rsidP="002214D8">
      <w:pPr>
        <w:pStyle w:val="CommentText"/>
      </w:pPr>
      <w:r>
        <w:rPr>
          <w:rStyle w:val="CommentReference"/>
        </w:rPr>
        <w:annotationRef/>
      </w:r>
      <w:r>
        <w:t xml:space="preserve">This section looks goo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98E1334" w15:done="1"/>
  <w15:commentEx w15:paraId="422C306F" w15:paraIdParent="498E133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543AE7C" w16cex:dateUtc="2025-07-05T23:28:00Z"/>
  <w16cex:commentExtensible w16cex:durableId="0481B9DB" w16cex:dateUtc="2025-08-05T16: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98E1334" w16cid:durableId="4543AE7C"/>
  <w16cid:commentId w16cid:paraId="422C306F" w16cid:durableId="0481B9D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ptos">
    <w:charset w:val="00"/>
    <w:family w:val="swiss"/>
    <w:pitch w:val="variable"/>
    <w:sig w:usb0="20000287" w:usb1="00000003" w:usb2="00000000" w:usb3="00000000" w:csb0="0000019F" w:csb1="00000000"/>
  </w:font>
  <w:font w:name="Mangal">
    <w:panose1 w:val="00000400000000000000"/>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81CCB"/>
    <w:multiLevelType w:val="multilevel"/>
    <w:tmpl w:val="C6E4C96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E7272B"/>
    <w:multiLevelType w:val="multilevel"/>
    <w:tmpl w:val="D3224B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EF4566"/>
    <w:multiLevelType w:val="multilevel"/>
    <w:tmpl w:val="321CC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3461F7"/>
    <w:multiLevelType w:val="multilevel"/>
    <w:tmpl w:val="6BB46F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4887829"/>
    <w:multiLevelType w:val="multilevel"/>
    <w:tmpl w:val="B1B2AE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BB39C1"/>
    <w:multiLevelType w:val="multilevel"/>
    <w:tmpl w:val="BFE69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4C772B0"/>
    <w:multiLevelType w:val="multilevel"/>
    <w:tmpl w:val="ECD8A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6D0076C"/>
    <w:multiLevelType w:val="multilevel"/>
    <w:tmpl w:val="BF604B5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81258C2"/>
    <w:multiLevelType w:val="multilevel"/>
    <w:tmpl w:val="D8525B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9EE2CA2"/>
    <w:multiLevelType w:val="multilevel"/>
    <w:tmpl w:val="E0F483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C14056A"/>
    <w:multiLevelType w:val="multilevel"/>
    <w:tmpl w:val="C88AFB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D052052"/>
    <w:multiLevelType w:val="multilevel"/>
    <w:tmpl w:val="65A865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D1A569C"/>
    <w:multiLevelType w:val="multilevel"/>
    <w:tmpl w:val="02ACF7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D256976"/>
    <w:multiLevelType w:val="multilevel"/>
    <w:tmpl w:val="3E4C4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DB5194C"/>
    <w:multiLevelType w:val="multilevel"/>
    <w:tmpl w:val="B7B404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E0C0948"/>
    <w:multiLevelType w:val="multilevel"/>
    <w:tmpl w:val="ECD8A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E365535"/>
    <w:multiLevelType w:val="multilevel"/>
    <w:tmpl w:val="3A427A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EE47BC5"/>
    <w:multiLevelType w:val="hybridMultilevel"/>
    <w:tmpl w:val="72A007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622565"/>
    <w:multiLevelType w:val="multilevel"/>
    <w:tmpl w:val="3408A4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079343D"/>
    <w:multiLevelType w:val="multilevel"/>
    <w:tmpl w:val="FB50F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27C41A3"/>
    <w:multiLevelType w:val="multilevel"/>
    <w:tmpl w:val="CAA22F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2987428"/>
    <w:multiLevelType w:val="multilevel"/>
    <w:tmpl w:val="6C22ED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3427A56"/>
    <w:multiLevelType w:val="multilevel"/>
    <w:tmpl w:val="40DA58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7833DF4"/>
    <w:multiLevelType w:val="multilevel"/>
    <w:tmpl w:val="BF604B5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7EE43C6"/>
    <w:multiLevelType w:val="multilevel"/>
    <w:tmpl w:val="D84A4A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A1F536B"/>
    <w:multiLevelType w:val="multilevel"/>
    <w:tmpl w:val="E98408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A2A6062"/>
    <w:multiLevelType w:val="multilevel"/>
    <w:tmpl w:val="596CE7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B2C2EA4"/>
    <w:multiLevelType w:val="multilevel"/>
    <w:tmpl w:val="1CF2B8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B65374C"/>
    <w:multiLevelType w:val="multilevel"/>
    <w:tmpl w:val="A1B894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C0F2AFC"/>
    <w:multiLevelType w:val="multilevel"/>
    <w:tmpl w:val="A4BEB1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D271F2D"/>
    <w:multiLevelType w:val="multilevel"/>
    <w:tmpl w:val="26CA9E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1A32BB8"/>
    <w:multiLevelType w:val="multilevel"/>
    <w:tmpl w:val="596CE7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2E012A1"/>
    <w:multiLevelType w:val="multilevel"/>
    <w:tmpl w:val="218C5A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3E24589"/>
    <w:multiLevelType w:val="multilevel"/>
    <w:tmpl w:val="5D5AB3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4340B3E"/>
    <w:multiLevelType w:val="multilevel"/>
    <w:tmpl w:val="C7020A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8167FBA"/>
    <w:multiLevelType w:val="multilevel"/>
    <w:tmpl w:val="EF16A14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28CD00A4"/>
    <w:multiLevelType w:val="multilevel"/>
    <w:tmpl w:val="08969F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9554F8C"/>
    <w:multiLevelType w:val="multilevel"/>
    <w:tmpl w:val="048E39A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8" w15:restartNumberingAfterBreak="0">
    <w:nsid w:val="29D460A1"/>
    <w:multiLevelType w:val="multilevel"/>
    <w:tmpl w:val="7898C67E"/>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9" w15:restartNumberingAfterBreak="0">
    <w:nsid w:val="29EF6525"/>
    <w:multiLevelType w:val="multilevel"/>
    <w:tmpl w:val="8AA428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2C7D7EC5"/>
    <w:multiLevelType w:val="multilevel"/>
    <w:tmpl w:val="4C8896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2D7E7900"/>
    <w:multiLevelType w:val="multilevel"/>
    <w:tmpl w:val="7C72C6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D845998"/>
    <w:multiLevelType w:val="multilevel"/>
    <w:tmpl w:val="51A474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E273DE1"/>
    <w:multiLevelType w:val="multilevel"/>
    <w:tmpl w:val="CE24DD9E"/>
    <w:lvl w:ilvl="0">
      <w:start w:val="1"/>
      <w:numFmt w:val="bullet"/>
      <w:lvlText w:val="o"/>
      <w:lvlJc w:val="left"/>
      <w:pPr>
        <w:tabs>
          <w:tab w:val="num" w:pos="1440"/>
        </w:tabs>
        <w:ind w:left="1440" w:hanging="360"/>
      </w:pPr>
      <w:rPr>
        <w:rFonts w:ascii="Courier New" w:hAnsi="Courier New" w:cs="Courier New"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4" w15:restartNumberingAfterBreak="0">
    <w:nsid w:val="304F71DD"/>
    <w:multiLevelType w:val="multilevel"/>
    <w:tmpl w:val="7D6ADA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0915DBB"/>
    <w:multiLevelType w:val="multilevel"/>
    <w:tmpl w:val="06B6B45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1845530"/>
    <w:multiLevelType w:val="multilevel"/>
    <w:tmpl w:val="B45E03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1FC5630"/>
    <w:multiLevelType w:val="multilevel"/>
    <w:tmpl w:val="691265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2727903"/>
    <w:multiLevelType w:val="multilevel"/>
    <w:tmpl w:val="7430BA6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3435C9F"/>
    <w:multiLevelType w:val="multilevel"/>
    <w:tmpl w:val="951840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6313F58"/>
    <w:multiLevelType w:val="multilevel"/>
    <w:tmpl w:val="41F85B4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36540221"/>
    <w:multiLevelType w:val="multilevel"/>
    <w:tmpl w:val="E6C0F1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78B0B57"/>
    <w:multiLevelType w:val="multilevel"/>
    <w:tmpl w:val="D7DC8B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7B72D8B"/>
    <w:multiLevelType w:val="multilevel"/>
    <w:tmpl w:val="29E6C8D2"/>
    <w:lvl w:ilvl="0">
      <w:start w:val="1"/>
      <w:numFmt w:val="bullet"/>
      <w:lvlText w:val="o"/>
      <w:lvlJc w:val="left"/>
      <w:pPr>
        <w:tabs>
          <w:tab w:val="num" w:pos="1440"/>
        </w:tabs>
        <w:ind w:left="1440" w:hanging="360"/>
      </w:pPr>
      <w:rPr>
        <w:rFonts w:ascii="Courier New" w:hAnsi="Courier New" w:cs="Courier New"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54" w15:restartNumberingAfterBreak="0">
    <w:nsid w:val="37C11426"/>
    <w:multiLevelType w:val="multilevel"/>
    <w:tmpl w:val="2C0ADC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37D366AE"/>
    <w:multiLevelType w:val="multilevel"/>
    <w:tmpl w:val="DB247B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38474987"/>
    <w:multiLevelType w:val="multilevel"/>
    <w:tmpl w:val="10388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9082866"/>
    <w:multiLevelType w:val="multilevel"/>
    <w:tmpl w:val="F04EA6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92D3F6D"/>
    <w:multiLevelType w:val="multilevel"/>
    <w:tmpl w:val="0FD84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AD77AC0"/>
    <w:multiLevelType w:val="multilevel"/>
    <w:tmpl w:val="51E076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3AFC051D"/>
    <w:multiLevelType w:val="multilevel"/>
    <w:tmpl w:val="7416FF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3B881795"/>
    <w:multiLevelType w:val="multilevel"/>
    <w:tmpl w:val="A5ECF6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3C58DBA1"/>
    <w:multiLevelType w:val="multilevel"/>
    <w:tmpl w:val="6316D3C8"/>
    <w:lvl w:ilvl="0">
      <w:start w:val="1"/>
      <w:numFmt w:val="bullet"/>
      <w:lvlText w:val=""/>
      <w:lvlJc w:val="left"/>
      <w:pPr>
        <w:ind w:left="720" w:hanging="360"/>
      </w:pPr>
      <w:rPr>
        <w:rFonts w:ascii="Symbol" w:hAnsi="Symbol"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63" w15:restartNumberingAfterBreak="0">
    <w:nsid w:val="3E1A1CD5"/>
    <w:multiLevelType w:val="multilevel"/>
    <w:tmpl w:val="8C32C8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E9D5E39"/>
    <w:multiLevelType w:val="multilevel"/>
    <w:tmpl w:val="C8AA962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4101183A"/>
    <w:multiLevelType w:val="multilevel"/>
    <w:tmpl w:val="8866439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429C0C93"/>
    <w:multiLevelType w:val="multilevel"/>
    <w:tmpl w:val="CA3E4742"/>
    <w:lvl w:ilvl="0">
      <w:start w:val="1"/>
      <w:numFmt w:val="bullet"/>
      <w:lvlText w:val="o"/>
      <w:lvlJc w:val="left"/>
      <w:pPr>
        <w:tabs>
          <w:tab w:val="num" w:pos="1440"/>
        </w:tabs>
        <w:ind w:left="1440" w:hanging="360"/>
      </w:pPr>
      <w:rPr>
        <w:rFonts w:ascii="Courier New" w:hAnsi="Courier New" w:cs="Courier New"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7" w15:restartNumberingAfterBreak="0">
    <w:nsid w:val="43F66D07"/>
    <w:multiLevelType w:val="multilevel"/>
    <w:tmpl w:val="AC4E9E9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455346D"/>
    <w:multiLevelType w:val="multilevel"/>
    <w:tmpl w:val="ED3011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44983EF5"/>
    <w:multiLevelType w:val="multilevel"/>
    <w:tmpl w:val="BD86675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58548F2"/>
    <w:multiLevelType w:val="multilevel"/>
    <w:tmpl w:val="95A09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6EF0975"/>
    <w:multiLevelType w:val="multilevel"/>
    <w:tmpl w:val="9F38AF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7E00E84"/>
    <w:multiLevelType w:val="multilevel"/>
    <w:tmpl w:val="04BE70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481C11EE"/>
    <w:multiLevelType w:val="multilevel"/>
    <w:tmpl w:val="9E4E8C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489D7270"/>
    <w:multiLevelType w:val="multilevel"/>
    <w:tmpl w:val="7D86F0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9DF411B"/>
    <w:multiLevelType w:val="multilevel"/>
    <w:tmpl w:val="CC0676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A056446"/>
    <w:multiLevelType w:val="multilevel"/>
    <w:tmpl w:val="8C5C09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4A584BAD"/>
    <w:multiLevelType w:val="multilevel"/>
    <w:tmpl w:val="01CA03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4B165496"/>
    <w:multiLevelType w:val="multilevel"/>
    <w:tmpl w:val="36F251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C395FF7"/>
    <w:multiLevelType w:val="multilevel"/>
    <w:tmpl w:val="1C72AF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4C436DF4"/>
    <w:multiLevelType w:val="multilevel"/>
    <w:tmpl w:val="DB247B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4D963579"/>
    <w:multiLevelType w:val="multilevel"/>
    <w:tmpl w:val="B4E2CA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DFF6AF1"/>
    <w:multiLevelType w:val="multilevel"/>
    <w:tmpl w:val="67D832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4E456CA2"/>
    <w:multiLevelType w:val="multilevel"/>
    <w:tmpl w:val="A3C8D2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51240EBC"/>
    <w:multiLevelType w:val="multilevel"/>
    <w:tmpl w:val="B4523C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5387388A"/>
    <w:multiLevelType w:val="multilevel"/>
    <w:tmpl w:val="DDBAA6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4564123"/>
    <w:multiLevelType w:val="multilevel"/>
    <w:tmpl w:val="A176DC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4976B14"/>
    <w:multiLevelType w:val="multilevel"/>
    <w:tmpl w:val="518CBCD4"/>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8" w15:restartNumberingAfterBreak="0">
    <w:nsid w:val="56176A6E"/>
    <w:multiLevelType w:val="multilevel"/>
    <w:tmpl w:val="74EAA3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7483F7A"/>
    <w:multiLevelType w:val="multilevel"/>
    <w:tmpl w:val="01CA03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58160020"/>
    <w:multiLevelType w:val="multilevel"/>
    <w:tmpl w:val="FBA20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59B36528"/>
    <w:multiLevelType w:val="multilevel"/>
    <w:tmpl w:val="F0627E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5DC521E9"/>
    <w:multiLevelType w:val="multilevel"/>
    <w:tmpl w:val="75EC599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60B71FA9"/>
    <w:multiLevelType w:val="multilevel"/>
    <w:tmpl w:val="13CAAB44"/>
    <w:lvl w:ilvl="0">
      <w:start w:val="1"/>
      <w:numFmt w:val="bullet"/>
      <w:lvlText w:val="o"/>
      <w:lvlJc w:val="left"/>
      <w:pPr>
        <w:tabs>
          <w:tab w:val="num" w:pos="1440"/>
        </w:tabs>
        <w:ind w:left="1440" w:hanging="360"/>
      </w:pPr>
      <w:rPr>
        <w:rFonts w:ascii="Courier New" w:hAnsi="Courier New" w:cs="Courier New"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94" w15:restartNumberingAfterBreak="0">
    <w:nsid w:val="61106D4A"/>
    <w:multiLevelType w:val="multilevel"/>
    <w:tmpl w:val="A3C8D2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16B1D5D"/>
    <w:multiLevelType w:val="multilevel"/>
    <w:tmpl w:val="EC503D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61F94AA6"/>
    <w:multiLevelType w:val="multilevel"/>
    <w:tmpl w:val="0672BF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63685B51"/>
    <w:multiLevelType w:val="multilevel"/>
    <w:tmpl w:val="D8EC73B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4864794"/>
    <w:multiLevelType w:val="multilevel"/>
    <w:tmpl w:val="B1B2AE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64DB6AF2"/>
    <w:multiLevelType w:val="multilevel"/>
    <w:tmpl w:val="E638A5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65F83608"/>
    <w:multiLevelType w:val="multilevel"/>
    <w:tmpl w:val="E57EA188"/>
    <w:lvl w:ilvl="0">
      <w:start w:val="1"/>
      <w:numFmt w:val="bullet"/>
      <w:lvlText w:val="o"/>
      <w:lvlJc w:val="left"/>
      <w:pPr>
        <w:tabs>
          <w:tab w:val="num" w:pos="1440"/>
        </w:tabs>
        <w:ind w:left="1440" w:hanging="360"/>
      </w:pPr>
      <w:rPr>
        <w:rFonts w:ascii="Courier New" w:hAnsi="Courier New" w:cs="Courier New"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01" w15:restartNumberingAfterBreak="0">
    <w:nsid w:val="68653538"/>
    <w:multiLevelType w:val="multilevel"/>
    <w:tmpl w:val="0908CC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68A70959"/>
    <w:multiLevelType w:val="multilevel"/>
    <w:tmpl w:val="F52056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692866EF"/>
    <w:multiLevelType w:val="multilevel"/>
    <w:tmpl w:val="CD0CEB2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6A712C3C"/>
    <w:multiLevelType w:val="multilevel"/>
    <w:tmpl w:val="534E5B40"/>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05" w15:restartNumberingAfterBreak="0">
    <w:nsid w:val="6AEE6F85"/>
    <w:multiLevelType w:val="multilevel"/>
    <w:tmpl w:val="ABDCC6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6C7F0ABB"/>
    <w:multiLevelType w:val="multilevel"/>
    <w:tmpl w:val="373A2A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6D8E2D06"/>
    <w:multiLevelType w:val="multilevel"/>
    <w:tmpl w:val="FC306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6F8B67A3"/>
    <w:multiLevelType w:val="multilevel"/>
    <w:tmpl w:val="61BCC8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70CE53F9"/>
    <w:multiLevelType w:val="multilevel"/>
    <w:tmpl w:val="ECE015A0"/>
    <w:lvl w:ilvl="0">
      <w:start w:val="1"/>
      <w:numFmt w:val="bullet"/>
      <w:lvlText w:val="o"/>
      <w:lvlJc w:val="left"/>
      <w:pPr>
        <w:tabs>
          <w:tab w:val="num" w:pos="1440"/>
        </w:tabs>
        <w:ind w:left="1440" w:hanging="360"/>
      </w:pPr>
      <w:rPr>
        <w:rFonts w:ascii="Courier New" w:hAnsi="Courier New" w:cs="Courier New"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10" w15:restartNumberingAfterBreak="0">
    <w:nsid w:val="727135B7"/>
    <w:multiLevelType w:val="multilevel"/>
    <w:tmpl w:val="C770945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11" w15:restartNumberingAfterBreak="0">
    <w:nsid w:val="72A9082C"/>
    <w:multiLevelType w:val="multilevel"/>
    <w:tmpl w:val="7430BA6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74F10A0D"/>
    <w:multiLevelType w:val="multilevel"/>
    <w:tmpl w:val="B874CF00"/>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Aptos" w:eastAsiaTheme="minorHAnsi" w:hAnsi="Aptos"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76847913"/>
    <w:multiLevelType w:val="multilevel"/>
    <w:tmpl w:val="D9AAD1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77752693"/>
    <w:multiLevelType w:val="multilevel"/>
    <w:tmpl w:val="6FDA77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78EC3C99"/>
    <w:multiLevelType w:val="multilevel"/>
    <w:tmpl w:val="3A60E4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79811A4F"/>
    <w:multiLevelType w:val="multilevel"/>
    <w:tmpl w:val="EFB24212"/>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17" w15:restartNumberingAfterBreak="0">
    <w:nsid w:val="7A804AB4"/>
    <w:multiLevelType w:val="multilevel"/>
    <w:tmpl w:val="94F030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7C68624D"/>
    <w:multiLevelType w:val="multilevel"/>
    <w:tmpl w:val="D18EE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7D7C5FE3"/>
    <w:multiLevelType w:val="multilevel"/>
    <w:tmpl w:val="40DA58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7E363C45"/>
    <w:multiLevelType w:val="multilevel"/>
    <w:tmpl w:val="9E2EBF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41528520">
    <w:abstractNumId w:val="62"/>
  </w:num>
  <w:num w:numId="2" w16cid:durableId="2145811137">
    <w:abstractNumId w:val="9"/>
  </w:num>
  <w:num w:numId="3" w16cid:durableId="1437824656">
    <w:abstractNumId w:val="5"/>
  </w:num>
  <w:num w:numId="4" w16cid:durableId="1971813260">
    <w:abstractNumId w:val="56"/>
  </w:num>
  <w:num w:numId="5" w16cid:durableId="144320505">
    <w:abstractNumId w:val="16"/>
  </w:num>
  <w:num w:numId="6" w16cid:durableId="670913205">
    <w:abstractNumId w:val="41"/>
  </w:num>
  <w:num w:numId="7" w16cid:durableId="1990209277">
    <w:abstractNumId w:val="58"/>
  </w:num>
  <w:num w:numId="8" w16cid:durableId="804154631">
    <w:abstractNumId w:val="90"/>
  </w:num>
  <w:num w:numId="9" w16cid:durableId="1712460160">
    <w:abstractNumId w:val="107"/>
  </w:num>
  <w:num w:numId="10" w16cid:durableId="1169246985">
    <w:abstractNumId w:val="13"/>
  </w:num>
  <w:num w:numId="11" w16cid:durableId="188222223">
    <w:abstractNumId w:val="63"/>
  </w:num>
  <w:num w:numId="12" w16cid:durableId="20741161">
    <w:abstractNumId w:val="2"/>
  </w:num>
  <w:num w:numId="13" w16cid:durableId="503590634">
    <w:abstractNumId w:val="112"/>
  </w:num>
  <w:num w:numId="14" w16cid:durableId="1504198203">
    <w:abstractNumId w:val="118"/>
  </w:num>
  <w:num w:numId="15" w16cid:durableId="1776710191">
    <w:abstractNumId w:val="75"/>
  </w:num>
  <w:num w:numId="16" w16cid:durableId="1082723658">
    <w:abstractNumId w:val="93"/>
  </w:num>
  <w:num w:numId="17" w16cid:durableId="308023876">
    <w:abstractNumId w:val="43"/>
  </w:num>
  <w:num w:numId="18" w16cid:durableId="556278451">
    <w:abstractNumId w:val="100"/>
  </w:num>
  <w:num w:numId="19" w16cid:durableId="591471413">
    <w:abstractNumId w:val="66"/>
  </w:num>
  <w:num w:numId="20" w16cid:durableId="1583300258">
    <w:abstractNumId w:val="53"/>
  </w:num>
  <w:num w:numId="21" w16cid:durableId="1262883059">
    <w:abstractNumId w:val="109"/>
  </w:num>
  <w:num w:numId="22" w16cid:durableId="820120880">
    <w:abstractNumId w:val="54"/>
  </w:num>
  <w:num w:numId="23" w16cid:durableId="1310671196">
    <w:abstractNumId w:val="50"/>
  </w:num>
  <w:num w:numId="24" w16cid:durableId="1816330956">
    <w:abstractNumId w:val="12"/>
  </w:num>
  <w:num w:numId="25" w16cid:durableId="1506088898">
    <w:abstractNumId w:val="119"/>
  </w:num>
  <w:num w:numId="26" w16cid:durableId="770734668">
    <w:abstractNumId w:val="22"/>
  </w:num>
  <w:num w:numId="27" w16cid:durableId="475949594">
    <w:abstractNumId w:val="114"/>
  </w:num>
  <w:num w:numId="28" w16cid:durableId="1031151510">
    <w:abstractNumId w:val="95"/>
  </w:num>
  <w:num w:numId="29" w16cid:durableId="409623701">
    <w:abstractNumId w:val="27"/>
  </w:num>
  <w:num w:numId="30" w16cid:durableId="203250981">
    <w:abstractNumId w:val="115"/>
  </w:num>
  <w:num w:numId="31" w16cid:durableId="1762918798">
    <w:abstractNumId w:val="34"/>
  </w:num>
  <w:num w:numId="32" w16cid:durableId="1853645938">
    <w:abstractNumId w:val="59"/>
  </w:num>
  <w:num w:numId="33" w16cid:durableId="413821541">
    <w:abstractNumId w:val="45"/>
  </w:num>
  <w:num w:numId="34" w16cid:durableId="1802652131">
    <w:abstractNumId w:val="69"/>
  </w:num>
  <w:num w:numId="35" w16cid:durableId="1554807161">
    <w:abstractNumId w:val="55"/>
  </w:num>
  <w:num w:numId="36" w16cid:durableId="187566952">
    <w:abstractNumId w:val="80"/>
  </w:num>
  <w:num w:numId="37" w16cid:durableId="678964886">
    <w:abstractNumId w:val="52"/>
  </w:num>
  <w:num w:numId="38" w16cid:durableId="538932727">
    <w:abstractNumId w:val="86"/>
  </w:num>
  <w:num w:numId="39" w16cid:durableId="1686250727">
    <w:abstractNumId w:val="10"/>
  </w:num>
  <w:num w:numId="40" w16cid:durableId="1676571789">
    <w:abstractNumId w:val="106"/>
  </w:num>
  <w:num w:numId="41" w16cid:durableId="1065106046">
    <w:abstractNumId w:val="88"/>
  </w:num>
  <w:num w:numId="42" w16cid:durableId="1274822954">
    <w:abstractNumId w:val="33"/>
  </w:num>
  <w:num w:numId="43" w16cid:durableId="1561358102">
    <w:abstractNumId w:val="7"/>
  </w:num>
  <w:num w:numId="44" w16cid:durableId="466624904">
    <w:abstractNumId w:val="23"/>
  </w:num>
  <w:num w:numId="45" w16cid:durableId="240064988">
    <w:abstractNumId w:val="105"/>
  </w:num>
  <w:num w:numId="46" w16cid:durableId="629867238">
    <w:abstractNumId w:val="28"/>
  </w:num>
  <w:num w:numId="47" w16cid:durableId="1900432170">
    <w:abstractNumId w:val="74"/>
  </w:num>
  <w:num w:numId="48" w16cid:durableId="2097701673">
    <w:abstractNumId w:val="68"/>
  </w:num>
  <w:num w:numId="49" w16cid:durableId="2141263234">
    <w:abstractNumId w:val="73"/>
  </w:num>
  <w:num w:numId="50" w16cid:durableId="174611637">
    <w:abstractNumId w:val="39"/>
  </w:num>
  <w:num w:numId="51" w16cid:durableId="1526867765">
    <w:abstractNumId w:val="61"/>
  </w:num>
  <w:num w:numId="52" w16cid:durableId="1646543909">
    <w:abstractNumId w:val="79"/>
  </w:num>
  <w:num w:numId="53" w16cid:durableId="1129544607">
    <w:abstractNumId w:val="98"/>
  </w:num>
  <w:num w:numId="54" w16cid:durableId="321738647">
    <w:abstractNumId w:val="4"/>
  </w:num>
  <w:num w:numId="55" w16cid:durableId="1998217952">
    <w:abstractNumId w:val="91"/>
  </w:num>
  <w:num w:numId="56" w16cid:durableId="1465268695">
    <w:abstractNumId w:val="78"/>
  </w:num>
  <w:num w:numId="57" w16cid:durableId="983579922">
    <w:abstractNumId w:val="30"/>
  </w:num>
  <w:num w:numId="58" w16cid:durableId="1064791306">
    <w:abstractNumId w:val="24"/>
  </w:num>
  <w:num w:numId="59" w16cid:durableId="1255019075">
    <w:abstractNumId w:val="29"/>
  </w:num>
  <w:num w:numId="60" w16cid:durableId="978341341">
    <w:abstractNumId w:val="103"/>
  </w:num>
  <w:num w:numId="61" w16cid:durableId="532958848">
    <w:abstractNumId w:val="81"/>
  </w:num>
  <w:num w:numId="62" w16cid:durableId="716008053">
    <w:abstractNumId w:val="76"/>
  </w:num>
  <w:num w:numId="63" w16cid:durableId="2051223367">
    <w:abstractNumId w:val="89"/>
  </w:num>
  <w:num w:numId="64" w16cid:durableId="1768890017">
    <w:abstractNumId w:val="77"/>
  </w:num>
  <w:num w:numId="65" w16cid:durableId="469900728">
    <w:abstractNumId w:val="14"/>
  </w:num>
  <w:num w:numId="66" w16cid:durableId="1134787665">
    <w:abstractNumId w:val="102"/>
  </w:num>
  <w:num w:numId="67" w16cid:durableId="1386828584">
    <w:abstractNumId w:val="8"/>
  </w:num>
  <w:num w:numId="68" w16cid:durableId="251747195">
    <w:abstractNumId w:val="117"/>
  </w:num>
  <w:num w:numId="69" w16cid:durableId="2041473596">
    <w:abstractNumId w:val="84"/>
  </w:num>
  <w:num w:numId="70" w16cid:durableId="38631040">
    <w:abstractNumId w:val="67"/>
  </w:num>
  <w:num w:numId="71" w16cid:durableId="1001543494">
    <w:abstractNumId w:val="0"/>
  </w:num>
  <w:num w:numId="72" w16cid:durableId="390005898">
    <w:abstractNumId w:val="65"/>
  </w:num>
  <w:num w:numId="73" w16cid:durableId="1698463086">
    <w:abstractNumId w:val="26"/>
  </w:num>
  <w:num w:numId="74" w16cid:durableId="1087967079">
    <w:abstractNumId w:val="31"/>
  </w:num>
  <w:num w:numId="75" w16cid:durableId="1745369472">
    <w:abstractNumId w:val="32"/>
  </w:num>
  <w:num w:numId="76" w16cid:durableId="1759714243">
    <w:abstractNumId w:val="82"/>
  </w:num>
  <w:num w:numId="77" w16cid:durableId="1071738507">
    <w:abstractNumId w:val="18"/>
  </w:num>
  <w:num w:numId="78" w16cid:durableId="1878660060">
    <w:abstractNumId w:val="101"/>
  </w:num>
  <w:num w:numId="79" w16cid:durableId="97020824">
    <w:abstractNumId w:val="72"/>
  </w:num>
  <w:num w:numId="80" w16cid:durableId="2115127393">
    <w:abstractNumId w:val="25"/>
  </w:num>
  <w:num w:numId="81" w16cid:durableId="808716870">
    <w:abstractNumId w:val="70"/>
  </w:num>
  <w:num w:numId="82" w16cid:durableId="1166364352">
    <w:abstractNumId w:val="20"/>
  </w:num>
  <w:num w:numId="83" w16cid:durableId="767887941">
    <w:abstractNumId w:val="111"/>
  </w:num>
  <w:num w:numId="84" w16cid:durableId="1538464016">
    <w:abstractNumId w:val="48"/>
  </w:num>
  <w:num w:numId="85" w16cid:durableId="1505778946">
    <w:abstractNumId w:val="1"/>
  </w:num>
  <w:num w:numId="86" w16cid:durableId="4599093">
    <w:abstractNumId w:val="57"/>
  </w:num>
  <w:num w:numId="87" w16cid:durableId="2041782618">
    <w:abstractNumId w:val="21"/>
  </w:num>
  <w:num w:numId="88" w16cid:durableId="1248150320">
    <w:abstractNumId w:val="60"/>
  </w:num>
  <w:num w:numId="89" w16cid:durableId="400103888">
    <w:abstractNumId w:val="99"/>
  </w:num>
  <w:num w:numId="90" w16cid:durableId="708142995">
    <w:abstractNumId w:val="47"/>
  </w:num>
  <w:num w:numId="91" w16cid:durableId="1807118456">
    <w:abstractNumId w:val="97"/>
  </w:num>
  <w:num w:numId="92" w16cid:durableId="827132024">
    <w:abstractNumId w:val="36"/>
  </w:num>
  <w:num w:numId="93" w16cid:durableId="1652711172">
    <w:abstractNumId w:val="51"/>
  </w:num>
  <w:num w:numId="94" w16cid:durableId="659163999">
    <w:abstractNumId w:val="6"/>
  </w:num>
  <w:num w:numId="95" w16cid:durableId="1640841693">
    <w:abstractNumId w:val="15"/>
  </w:num>
  <w:num w:numId="96" w16cid:durableId="1280064258">
    <w:abstractNumId w:val="19"/>
  </w:num>
  <w:num w:numId="97" w16cid:durableId="652871614">
    <w:abstractNumId w:val="11"/>
  </w:num>
  <w:num w:numId="98" w16cid:durableId="165681241">
    <w:abstractNumId w:val="71"/>
  </w:num>
  <w:num w:numId="99" w16cid:durableId="278296312">
    <w:abstractNumId w:val="49"/>
  </w:num>
  <w:num w:numId="100" w16cid:durableId="1574117112">
    <w:abstractNumId w:val="120"/>
  </w:num>
  <w:num w:numId="101" w16cid:durableId="282539913">
    <w:abstractNumId w:val="3"/>
  </w:num>
  <w:num w:numId="102" w16cid:durableId="105123773">
    <w:abstractNumId w:val="96"/>
  </w:num>
  <w:num w:numId="103" w16cid:durableId="1334726593">
    <w:abstractNumId w:val="35"/>
  </w:num>
  <w:num w:numId="104" w16cid:durableId="229004769">
    <w:abstractNumId w:val="64"/>
  </w:num>
  <w:num w:numId="105" w16cid:durableId="857888458">
    <w:abstractNumId w:val="92"/>
  </w:num>
  <w:num w:numId="106" w16cid:durableId="1985351709">
    <w:abstractNumId w:val="94"/>
  </w:num>
  <w:num w:numId="107" w16cid:durableId="338702160">
    <w:abstractNumId w:val="83"/>
  </w:num>
  <w:num w:numId="108" w16cid:durableId="1427847904">
    <w:abstractNumId w:val="85"/>
  </w:num>
  <w:num w:numId="109" w16cid:durableId="1872719336">
    <w:abstractNumId w:val="44"/>
  </w:num>
  <w:num w:numId="110" w16cid:durableId="1680697786">
    <w:abstractNumId w:val="46"/>
  </w:num>
  <w:num w:numId="111" w16cid:durableId="1862862878">
    <w:abstractNumId w:val="42"/>
  </w:num>
  <w:num w:numId="112" w16cid:durableId="574701574">
    <w:abstractNumId w:val="113"/>
  </w:num>
  <w:num w:numId="113" w16cid:durableId="753742064">
    <w:abstractNumId w:val="108"/>
  </w:num>
  <w:num w:numId="114" w16cid:durableId="1001741468">
    <w:abstractNumId w:val="110"/>
  </w:num>
  <w:num w:numId="115" w16cid:durableId="1053121434">
    <w:abstractNumId w:val="38"/>
  </w:num>
  <w:num w:numId="116" w16cid:durableId="158737872">
    <w:abstractNumId w:val="104"/>
  </w:num>
  <w:num w:numId="117" w16cid:durableId="1595086024">
    <w:abstractNumId w:val="87"/>
  </w:num>
  <w:num w:numId="118" w16cid:durableId="50231845">
    <w:abstractNumId w:val="116"/>
  </w:num>
  <w:num w:numId="119" w16cid:durableId="621805576">
    <w:abstractNumId w:val="37"/>
  </w:num>
  <w:num w:numId="120" w16cid:durableId="1236404344">
    <w:abstractNumId w:val="17"/>
  </w:num>
  <w:num w:numId="121" w16cid:durableId="533201066">
    <w:abstractNumId w:val="40"/>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alitha C">
    <w15:presenceInfo w15:providerId="AD" w15:userId="S::lalithac@microsoft.com::dd32494c-348b-4c0a-9d6d-c3ddf3152402"/>
  </w15:person>
  <w15:person w15:author="Rajeev Kumar">
    <w15:presenceInfo w15:providerId="AD" w15:userId="S::rajeeku@microsoft.com::8a82d318-22f3-400e-a19b-57be9eb585b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3A7"/>
    <w:rsid w:val="00042A6B"/>
    <w:rsid w:val="0009194C"/>
    <w:rsid w:val="000B5258"/>
    <w:rsid w:val="00106ADF"/>
    <w:rsid w:val="0019610E"/>
    <w:rsid w:val="001B46E5"/>
    <w:rsid w:val="001F715E"/>
    <w:rsid w:val="002074E6"/>
    <w:rsid w:val="002214D8"/>
    <w:rsid w:val="002406CB"/>
    <w:rsid w:val="002A2AE8"/>
    <w:rsid w:val="00356416"/>
    <w:rsid w:val="003E0C1A"/>
    <w:rsid w:val="003F6EA7"/>
    <w:rsid w:val="00411E0C"/>
    <w:rsid w:val="00440D1C"/>
    <w:rsid w:val="004B219F"/>
    <w:rsid w:val="005B4B5B"/>
    <w:rsid w:val="005D3776"/>
    <w:rsid w:val="006A6805"/>
    <w:rsid w:val="006F7C6A"/>
    <w:rsid w:val="007114D7"/>
    <w:rsid w:val="007300D6"/>
    <w:rsid w:val="007440CB"/>
    <w:rsid w:val="007B4CA3"/>
    <w:rsid w:val="007C1DBC"/>
    <w:rsid w:val="007C6D2D"/>
    <w:rsid w:val="007E6C05"/>
    <w:rsid w:val="00874B88"/>
    <w:rsid w:val="00891FD7"/>
    <w:rsid w:val="008F1273"/>
    <w:rsid w:val="00927E2F"/>
    <w:rsid w:val="00966C2A"/>
    <w:rsid w:val="009E73A7"/>
    <w:rsid w:val="00AA7AE6"/>
    <w:rsid w:val="00AD1AE1"/>
    <w:rsid w:val="00BF2360"/>
    <w:rsid w:val="00C1030D"/>
    <w:rsid w:val="00C3290B"/>
    <w:rsid w:val="00C33B9D"/>
    <w:rsid w:val="00C404B0"/>
    <w:rsid w:val="00C97D6E"/>
    <w:rsid w:val="00CC127C"/>
    <w:rsid w:val="00D14A7E"/>
    <w:rsid w:val="00D269A6"/>
    <w:rsid w:val="00D74699"/>
    <w:rsid w:val="00DB1E0A"/>
    <w:rsid w:val="00DD549D"/>
    <w:rsid w:val="00E144C8"/>
    <w:rsid w:val="00EA42DC"/>
    <w:rsid w:val="00EA6A35"/>
    <w:rsid w:val="00F11339"/>
    <w:rsid w:val="00F122B5"/>
    <w:rsid w:val="00F21907"/>
    <w:rsid w:val="0232FF17"/>
    <w:rsid w:val="02AF53A7"/>
    <w:rsid w:val="03334BEB"/>
    <w:rsid w:val="073C46C3"/>
    <w:rsid w:val="0A3B0A5D"/>
    <w:rsid w:val="0AA72E19"/>
    <w:rsid w:val="0AC2F20D"/>
    <w:rsid w:val="0B725222"/>
    <w:rsid w:val="0CC41AF1"/>
    <w:rsid w:val="0FFC4603"/>
    <w:rsid w:val="117F0A3E"/>
    <w:rsid w:val="127194DB"/>
    <w:rsid w:val="137C1797"/>
    <w:rsid w:val="14429DE5"/>
    <w:rsid w:val="1BCEA9BB"/>
    <w:rsid w:val="1D5D52A9"/>
    <w:rsid w:val="1DBAC39F"/>
    <w:rsid w:val="21C31D4F"/>
    <w:rsid w:val="22216F53"/>
    <w:rsid w:val="22A49D41"/>
    <w:rsid w:val="280CE7BD"/>
    <w:rsid w:val="285625C7"/>
    <w:rsid w:val="2A9FBB9B"/>
    <w:rsid w:val="2B2795A8"/>
    <w:rsid w:val="2CA639E6"/>
    <w:rsid w:val="2F3C7E49"/>
    <w:rsid w:val="30E9765E"/>
    <w:rsid w:val="322062BD"/>
    <w:rsid w:val="33D44B74"/>
    <w:rsid w:val="341CB5D2"/>
    <w:rsid w:val="36F22FE5"/>
    <w:rsid w:val="3760C53F"/>
    <w:rsid w:val="3E2F4388"/>
    <w:rsid w:val="4180BB8C"/>
    <w:rsid w:val="43272912"/>
    <w:rsid w:val="432B9665"/>
    <w:rsid w:val="46C70BAB"/>
    <w:rsid w:val="4743642B"/>
    <w:rsid w:val="481339D0"/>
    <w:rsid w:val="4A89C718"/>
    <w:rsid w:val="4B79EB54"/>
    <w:rsid w:val="4EAF1FBE"/>
    <w:rsid w:val="4F072FE5"/>
    <w:rsid w:val="51E7F488"/>
    <w:rsid w:val="55BF617B"/>
    <w:rsid w:val="566E3731"/>
    <w:rsid w:val="56CAABF5"/>
    <w:rsid w:val="574302C6"/>
    <w:rsid w:val="57C8EE1E"/>
    <w:rsid w:val="57F92279"/>
    <w:rsid w:val="58789CC2"/>
    <w:rsid w:val="58CCB76F"/>
    <w:rsid w:val="5A67437D"/>
    <w:rsid w:val="5ABA8FBB"/>
    <w:rsid w:val="61DFDA5F"/>
    <w:rsid w:val="62C3ABBC"/>
    <w:rsid w:val="64516857"/>
    <w:rsid w:val="6465510C"/>
    <w:rsid w:val="67F33574"/>
    <w:rsid w:val="6A7DDE2E"/>
    <w:rsid w:val="6B3F3FD3"/>
    <w:rsid w:val="6B7DD0AE"/>
    <w:rsid w:val="6F066E9F"/>
    <w:rsid w:val="72E9A294"/>
    <w:rsid w:val="74DB8664"/>
    <w:rsid w:val="76DC2542"/>
    <w:rsid w:val="77DB0016"/>
    <w:rsid w:val="78237134"/>
    <w:rsid w:val="78BBEC08"/>
    <w:rsid w:val="78EB058D"/>
    <w:rsid w:val="7961D107"/>
    <w:rsid w:val="79E771CA"/>
    <w:rsid w:val="7FAF572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D75761"/>
  <w15:chartTrackingRefBased/>
  <w15:docId w15:val="{68FC5067-55C7-48E2-ACA8-A70F3FA39F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73A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9E73A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9E73A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9E73A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9E73A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9E73A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E73A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E73A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E73A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73A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9E73A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9E73A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9E73A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9E73A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9E73A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E73A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E73A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E73A7"/>
    <w:rPr>
      <w:rFonts w:eastAsiaTheme="majorEastAsia" w:cstheme="majorBidi"/>
      <w:color w:val="272727" w:themeColor="text1" w:themeTint="D8"/>
    </w:rPr>
  </w:style>
  <w:style w:type="paragraph" w:styleId="Title">
    <w:name w:val="Title"/>
    <w:basedOn w:val="Normal"/>
    <w:next w:val="Normal"/>
    <w:link w:val="TitleChar"/>
    <w:uiPriority w:val="10"/>
    <w:qFormat/>
    <w:rsid w:val="009E73A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73A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E73A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E73A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E73A7"/>
    <w:pPr>
      <w:spacing w:before="160"/>
      <w:jc w:val="center"/>
    </w:pPr>
    <w:rPr>
      <w:i/>
      <w:iCs/>
      <w:color w:val="404040" w:themeColor="text1" w:themeTint="BF"/>
    </w:rPr>
  </w:style>
  <w:style w:type="character" w:customStyle="1" w:styleId="QuoteChar">
    <w:name w:val="Quote Char"/>
    <w:basedOn w:val="DefaultParagraphFont"/>
    <w:link w:val="Quote"/>
    <w:uiPriority w:val="29"/>
    <w:rsid w:val="009E73A7"/>
    <w:rPr>
      <w:i/>
      <w:iCs/>
      <w:color w:val="404040" w:themeColor="text1" w:themeTint="BF"/>
    </w:rPr>
  </w:style>
  <w:style w:type="paragraph" w:styleId="ListParagraph">
    <w:name w:val="List Paragraph"/>
    <w:basedOn w:val="Normal"/>
    <w:uiPriority w:val="34"/>
    <w:qFormat/>
    <w:rsid w:val="009E73A7"/>
    <w:pPr>
      <w:ind w:left="720"/>
      <w:contextualSpacing/>
    </w:pPr>
  </w:style>
  <w:style w:type="character" w:styleId="IntenseEmphasis">
    <w:name w:val="Intense Emphasis"/>
    <w:basedOn w:val="DefaultParagraphFont"/>
    <w:uiPriority w:val="21"/>
    <w:qFormat/>
    <w:rsid w:val="009E73A7"/>
    <w:rPr>
      <w:i/>
      <w:iCs/>
      <w:color w:val="0F4761" w:themeColor="accent1" w:themeShade="BF"/>
    </w:rPr>
  </w:style>
  <w:style w:type="paragraph" w:styleId="IntenseQuote">
    <w:name w:val="Intense Quote"/>
    <w:basedOn w:val="Normal"/>
    <w:next w:val="Normal"/>
    <w:link w:val="IntenseQuoteChar"/>
    <w:uiPriority w:val="30"/>
    <w:qFormat/>
    <w:rsid w:val="009E73A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E73A7"/>
    <w:rPr>
      <w:i/>
      <w:iCs/>
      <w:color w:val="0F4761" w:themeColor="accent1" w:themeShade="BF"/>
    </w:rPr>
  </w:style>
  <w:style w:type="character" w:styleId="IntenseReference">
    <w:name w:val="Intense Reference"/>
    <w:basedOn w:val="DefaultParagraphFont"/>
    <w:uiPriority w:val="32"/>
    <w:qFormat/>
    <w:rsid w:val="009E73A7"/>
    <w:rPr>
      <w:b/>
      <w:bCs/>
      <w:smallCaps/>
      <w:color w:val="0F4761" w:themeColor="accent1" w:themeShade="BF"/>
      <w:spacing w:val="5"/>
    </w:rPr>
  </w:style>
  <w:style w:type="paragraph" w:styleId="Revision">
    <w:name w:val="Revision"/>
    <w:hidden/>
    <w:uiPriority w:val="99"/>
    <w:semiHidden/>
    <w:rsid w:val="002074E6"/>
    <w:pPr>
      <w:spacing w:after="0" w:line="240" w:lineRule="auto"/>
    </w:pPr>
  </w:style>
  <w:style w:type="character" w:styleId="CommentReference">
    <w:name w:val="annotation reference"/>
    <w:basedOn w:val="DefaultParagraphFont"/>
    <w:uiPriority w:val="99"/>
    <w:semiHidden/>
    <w:unhideWhenUsed/>
    <w:rsid w:val="007C6D2D"/>
    <w:rPr>
      <w:sz w:val="16"/>
      <w:szCs w:val="16"/>
    </w:rPr>
  </w:style>
  <w:style w:type="paragraph" w:styleId="CommentText">
    <w:name w:val="annotation text"/>
    <w:basedOn w:val="Normal"/>
    <w:link w:val="CommentTextChar"/>
    <w:uiPriority w:val="99"/>
    <w:unhideWhenUsed/>
    <w:rsid w:val="007C6D2D"/>
    <w:pPr>
      <w:spacing w:line="240" w:lineRule="auto"/>
    </w:pPr>
    <w:rPr>
      <w:sz w:val="20"/>
      <w:szCs w:val="20"/>
    </w:rPr>
  </w:style>
  <w:style w:type="character" w:customStyle="1" w:styleId="CommentTextChar">
    <w:name w:val="Comment Text Char"/>
    <w:basedOn w:val="DefaultParagraphFont"/>
    <w:link w:val="CommentText"/>
    <w:uiPriority w:val="99"/>
    <w:rsid w:val="007C6D2D"/>
    <w:rPr>
      <w:sz w:val="20"/>
      <w:szCs w:val="20"/>
    </w:rPr>
  </w:style>
  <w:style w:type="paragraph" w:styleId="CommentSubject">
    <w:name w:val="annotation subject"/>
    <w:basedOn w:val="CommentText"/>
    <w:next w:val="CommentText"/>
    <w:link w:val="CommentSubjectChar"/>
    <w:uiPriority w:val="99"/>
    <w:semiHidden/>
    <w:unhideWhenUsed/>
    <w:rsid w:val="007C6D2D"/>
    <w:rPr>
      <w:b/>
      <w:bCs/>
    </w:rPr>
  </w:style>
  <w:style w:type="character" w:customStyle="1" w:styleId="CommentSubjectChar">
    <w:name w:val="Comment Subject Char"/>
    <w:basedOn w:val="CommentTextChar"/>
    <w:link w:val="CommentSubject"/>
    <w:uiPriority w:val="99"/>
    <w:semiHidden/>
    <w:rsid w:val="007C6D2D"/>
    <w:rPr>
      <w:b/>
      <w:bCs/>
      <w:sz w:val="20"/>
      <w:szCs w:val="20"/>
    </w:rPr>
  </w:style>
  <w:style w:type="character" w:styleId="Mention">
    <w:name w:val="Mention"/>
    <w:basedOn w:val="DefaultParagraphFont"/>
    <w:uiPriority w:val="99"/>
    <w:unhideWhenUsed/>
    <w:rsid w:val="007C6D2D"/>
    <w:rPr>
      <w:color w:val="2B579A"/>
      <w:shd w:val="clear" w:color="auto" w:fill="E1DFDD"/>
    </w:rPr>
  </w:style>
  <w:style w:type="paragraph" w:styleId="NormalWeb">
    <w:name w:val="Normal (Web)"/>
    <w:basedOn w:val="Normal"/>
    <w:uiPriority w:val="99"/>
    <w:semiHidden/>
    <w:unhideWhenUsed/>
    <w:rsid w:val="002A2AE8"/>
    <w:pPr>
      <w:spacing w:before="100" w:beforeAutospacing="1" w:after="100" w:afterAutospacing="1" w:line="240" w:lineRule="auto"/>
    </w:pPr>
    <w:rPr>
      <w:rFonts w:ascii="Times New Roman" w:eastAsia="Times New Roman" w:hAnsi="Times New Roman" w:cs="Times New Roman"/>
      <w:kern w:val="0"/>
      <w14:ligatures w14:val="none"/>
    </w:rPr>
  </w:style>
  <w:style w:type="character" w:styleId="Strong">
    <w:name w:val="Strong"/>
    <w:basedOn w:val="DefaultParagraphFont"/>
    <w:uiPriority w:val="22"/>
    <w:qFormat/>
    <w:rsid w:val="002A2AE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3391923">
      <w:bodyDiv w:val="1"/>
      <w:marLeft w:val="0"/>
      <w:marRight w:val="0"/>
      <w:marTop w:val="0"/>
      <w:marBottom w:val="0"/>
      <w:divBdr>
        <w:top w:val="none" w:sz="0" w:space="0" w:color="auto"/>
        <w:left w:val="none" w:sz="0" w:space="0" w:color="auto"/>
        <w:bottom w:val="none" w:sz="0" w:space="0" w:color="auto"/>
        <w:right w:val="none" w:sz="0" w:space="0" w:color="auto"/>
      </w:divBdr>
      <w:divsChild>
        <w:div w:id="1820265576">
          <w:marLeft w:val="0"/>
          <w:marRight w:val="0"/>
          <w:marTop w:val="0"/>
          <w:marBottom w:val="0"/>
          <w:divBdr>
            <w:top w:val="none" w:sz="0" w:space="0" w:color="auto"/>
            <w:left w:val="none" w:sz="0" w:space="0" w:color="auto"/>
            <w:bottom w:val="none" w:sz="0" w:space="0" w:color="auto"/>
            <w:right w:val="none" w:sz="0" w:space="0" w:color="auto"/>
          </w:divBdr>
        </w:div>
      </w:divsChild>
    </w:div>
    <w:div w:id="240525272">
      <w:bodyDiv w:val="1"/>
      <w:marLeft w:val="0"/>
      <w:marRight w:val="0"/>
      <w:marTop w:val="0"/>
      <w:marBottom w:val="0"/>
      <w:divBdr>
        <w:top w:val="none" w:sz="0" w:space="0" w:color="auto"/>
        <w:left w:val="none" w:sz="0" w:space="0" w:color="auto"/>
        <w:bottom w:val="none" w:sz="0" w:space="0" w:color="auto"/>
        <w:right w:val="none" w:sz="0" w:space="0" w:color="auto"/>
      </w:divBdr>
    </w:div>
    <w:div w:id="473454110">
      <w:bodyDiv w:val="1"/>
      <w:marLeft w:val="0"/>
      <w:marRight w:val="0"/>
      <w:marTop w:val="0"/>
      <w:marBottom w:val="0"/>
      <w:divBdr>
        <w:top w:val="none" w:sz="0" w:space="0" w:color="auto"/>
        <w:left w:val="none" w:sz="0" w:space="0" w:color="auto"/>
        <w:bottom w:val="none" w:sz="0" w:space="0" w:color="auto"/>
        <w:right w:val="none" w:sz="0" w:space="0" w:color="auto"/>
      </w:divBdr>
    </w:div>
    <w:div w:id="853113128">
      <w:bodyDiv w:val="1"/>
      <w:marLeft w:val="0"/>
      <w:marRight w:val="0"/>
      <w:marTop w:val="0"/>
      <w:marBottom w:val="0"/>
      <w:divBdr>
        <w:top w:val="none" w:sz="0" w:space="0" w:color="auto"/>
        <w:left w:val="none" w:sz="0" w:space="0" w:color="auto"/>
        <w:bottom w:val="none" w:sz="0" w:space="0" w:color="auto"/>
        <w:right w:val="none" w:sz="0" w:space="0" w:color="auto"/>
      </w:divBdr>
      <w:divsChild>
        <w:div w:id="455223567">
          <w:marLeft w:val="0"/>
          <w:marRight w:val="0"/>
          <w:marTop w:val="0"/>
          <w:marBottom w:val="0"/>
          <w:divBdr>
            <w:top w:val="none" w:sz="0" w:space="0" w:color="auto"/>
            <w:left w:val="none" w:sz="0" w:space="0" w:color="auto"/>
            <w:bottom w:val="none" w:sz="0" w:space="0" w:color="auto"/>
            <w:right w:val="none" w:sz="0" w:space="0" w:color="auto"/>
          </w:divBdr>
        </w:div>
      </w:divsChild>
    </w:div>
    <w:div w:id="895358893">
      <w:bodyDiv w:val="1"/>
      <w:marLeft w:val="0"/>
      <w:marRight w:val="0"/>
      <w:marTop w:val="0"/>
      <w:marBottom w:val="0"/>
      <w:divBdr>
        <w:top w:val="none" w:sz="0" w:space="0" w:color="auto"/>
        <w:left w:val="none" w:sz="0" w:space="0" w:color="auto"/>
        <w:bottom w:val="none" w:sz="0" w:space="0" w:color="auto"/>
        <w:right w:val="none" w:sz="0" w:space="0" w:color="auto"/>
      </w:divBdr>
      <w:divsChild>
        <w:div w:id="202250870">
          <w:marLeft w:val="0"/>
          <w:marRight w:val="0"/>
          <w:marTop w:val="0"/>
          <w:marBottom w:val="0"/>
          <w:divBdr>
            <w:top w:val="none" w:sz="0" w:space="0" w:color="auto"/>
            <w:left w:val="none" w:sz="0" w:space="0" w:color="auto"/>
            <w:bottom w:val="none" w:sz="0" w:space="0" w:color="auto"/>
            <w:right w:val="none" w:sz="0" w:space="0" w:color="auto"/>
          </w:divBdr>
        </w:div>
      </w:divsChild>
    </w:div>
    <w:div w:id="1125192839">
      <w:bodyDiv w:val="1"/>
      <w:marLeft w:val="0"/>
      <w:marRight w:val="0"/>
      <w:marTop w:val="0"/>
      <w:marBottom w:val="0"/>
      <w:divBdr>
        <w:top w:val="none" w:sz="0" w:space="0" w:color="auto"/>
        <w:left w:val="none" w:sz="0" w:space="0" w:color="auto"/>
        <w:bottom w:val="none" w:sz="0" w:space="0" w:color="auto"/>
        <w:right w:val="none" w:sz="0" w:space="0" w:color="auto"/>
      </w:divBdr>
    </w:div>
    <w:div w:id="1139424391">
      <w:bodyDiv w:val="1"/>
      <w:marLeft w:val="0"/>
      <w:marRight w:val="0"/>
      <w:marTop w:val="0"/>
      <w:marBottom w:val="0"/>
      <w:divBdr>
        <w:top w:val="none" w:sz="0" w:space="0" w:color="auto"/>
        <w:left w:val="none" w:sz="0" w:space="0" w:color="auto"/>
        <w:bottom w:val="none" w:sz="0" w:space="0" w:color="auto"/>
        <w:right w:val="none" w:sz="0" w:space="0" w:color="auto"/>
      </w:divBdr>
      <w:divsChild>
        <w:div w:id="296299882">
          <w:marLeft w:val="0"/>
          <w:marRight w:val="0"/>
          <w:marTop w:val="0"/>
          <w:marBottom w:val="0"/>
          <w:divBdr>
            <w:top w:val="none" w:sz="0" w:space="0" w:color="auto"/>
            <w:left w:val="none" w:sz="0" w:space="0" w:color="auto"/>
            <w:bottom w:val="none" w:sz="0" w:space="0" w:color="auto"/>
            <w:right w:val="none" w:sz="0" w:space="0" w:color="auto"/>
          </w:divBdr>
        </w:div>
      </w:divsChild>
    </w:div>
    <w:div w:id="1203445933">
      <w:bodyDiv w:val="1"/>
      <w:marLeft w:val="0"/>
      <w:marRight w:val="0"/>
      <w:marTop w:val="0"/>
      <w:marBottom w:val="0"/>
      <w:divBdr>
        <w:top w:val="none" w:sz="0" w:space="0" w:color="auto"/>
        <w:left w:val="none" w:sz="0" w:space="0" w:color="auto"/>
        <w:bottom w:val="none" w:sz="0" w:space="0" w:color="auto"/>
        <w:right w:val="none" w:sz="0" w:space="0" w:color="auto"/>
      </w:divBdr>
      <w:divsChild>
        <w:div w:id="633296033">
          <w:marLeft w:val="0"/>
          <w:marRight w:val="0"/>
          <w:marTop w:val="0"/>
          <w:marBottom w:val="0"/>
          <w:divBdr>
            <w:top w:val="none" w:sz="0" w:space="0" w:color="auto"/>
            <w:left w:val="none" w:sz="0" w:space="0" w:color="auto"/>
            <w:bottom w:val="none" w:sz="0" w:space="0" w:color="auto"/>
            <w:right w:val="none" w:sz="0" w:space="0" w:color="auto"/>
          </w:divBdr>
        </w:div>
      </w:divsChild>
    </w:div>
    <w:div w:id="1207911101">
      <w:bodyDiv w:val="1"/>
      <w:marLeft w:val="0"/>
      <w:marRight w:val="0"/>
      <w:marTop w:val="0"/>
      <w:marBottom w:val="0"/>
      <w:divBdr>
        <w:top w:val="none" w:sz="0" w:space="0" w:color="auto"/>
        <w:left w:val="none" w:sz="0" w:space="0" w:color="auto"/>
        <w:bottom w:val="none" w:sz="0" w:space="0" w:color="auto"/>
        <w:right w:val="none" w:sz="0" w:space="0" w:color="auto"/>
      </w:divBdr>
      <w:divsChild>
        <w:div w:id="789592914">
          <w:marLeft w:val="0"/>
          <w:marRight w:val="0"/>
          <w:marTop w:val="0"/>
          <w:marBottom w:val="0"/>
          <w:divBdr>
            <w:top w:val="none" w:sz="0" w:space="0" w:color="auto"/>
            <w:left w:val="none" w:sz="0" w:space="0" w:color="auto"/>
            <w:bottom w:val="none" w:sz="0" w:space="0" w:color="auto"/>
            <w:right w:val="none" w:sz="0" w:space="0" w:color="auto"/>
          </w:divBdr>
        </w:div>
      </w:divsChild>
    </w:div>
    <w:div w:id="1302031902">
      <w:bodyDiv w:val="1"/>
      <w:marLeft w:val="0"/>
      <w:marRight w:val="0"/>
      <w:marTop w:val="0"/>
      <w:marBottom w:val="0"/>
      <w:divBdr>
        <w:top w:val="none" w:sz="0" w:space="0" w:color="auto"/>
        <w:left w:val="none" w:sz="0" w:space="0" w:color="auto"/>
        <w:bottom w:val="none" w:sz="0" w:space="0" w:color="auto"/>
        <w:right w:val="none" w:sz="0" w:space="0" w:color="auto"/>
      </w:divBdr>
    </w:div>
    <w:div w:id="1814055337">
      <w:bodyDiv w:val="1"/>
      <w:marLeft w:val="0"/>
      <w:marRight w:val="0"/>
      <w:marTop w:val="0"/>
      <w:marBottom w:val="0"/>
      <w:divBdr>
        <w:top w:val="none" w:sz="0" w:space="0" w:color="auto"/>
        <w:left w:val="none" w:sz="0" w:space="0" w:color="auto"/>
        <w:bottom w:val="none" w:sz="0" w:space="0" w:color="auto"/>
        <w:right w:val="none" w:sz="0" w:space="0" w:color="auto"/>
      </w:divBdr>
      <w:divsChild>
        <w:div w:id="2136243085">
          <w:marLeft w:val="0"/>
          <w:marRight w:val="0"/>
          <w:marTop w:val="0"/>
          <w:marBottom w:val="0"/>
          <w:divBdr>
            <w:top w:val="none" w:sz="0" w:space="0" w:color="auto"/>
            <w:left w:val="none" w:sz="0" w:space="0" w:color="auto"/>
            <w:bottom w:val="none" w:sz="0" w:space="0" w:color="auto"/>
            <w:right w:val="none" w:sz="0" w:space="0" w:color="auto"/>
          </w:divBdr>
        </w:div>
      </w:divsChild>
    </w:div>
    <w:div w:id="2013675700">
      <w:bodyDiv w:val="1"/>
      <w:marLeft w:val="0"/>
      <w:marRight w:val="0"/>
      <w:marTop w:val="0"/>
      <w:marBottom w:val="0"/>
      <w:divBdr>
        <w:top w:val="none" w:sz="0" w:space="0" w:color="auto"/>
        <w:left w:val="none" w:sz="0" w:space="0" w:color="auto"/>
        <w:bottom w:val="none" w:sz="0" w:space="0" w:color="auto"/>
        <w:right w:val="none" w:sz="0" w:space="0" w:color="auto"/>
      </w:divBdr>
      <w:divsChild>
        <w:div w:id="2135364819">
          <w:marLeft w:val="0"/>
          <w:marRight w:val="0"/>
          <w:marTop w:val="0"/>
          <w:marBottom w:val="0"/>
          <w:divBdr>
            <w:top w:val="none" w:sz="0" w:space="0" w:color="auto"/>
            <w:left w:val="none" w:sz="0" w:space="0" w:color="auto"/>
            <w:bottom w:val="none" w:sz="0" w:space="0" w:color="auto"/>
            <w:right w:val="none" w:sz="0" w:space="0" w:color="auto"/>
          </w:divBdr>
        </w:div>
      </w:divsChild>
    </w:div>
    <w:div w:id="2138834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6/09/relationships/commentsIds" Target="commentsIds.xml"/><Relationship Id="rId17" Type="http://schemas.microsoft.com/office/2019/05/relationships/documenttasks" Target="documenttasks/documenttasks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documenttasks/documenttasks1.xml><?xml version="1.0" encoding="utf-8"?>
<t:Tasks xmlns:t="http://schemas.microsoft.com/office/tasks/2019/documenttasks" xmlns:oel="http://schemas.microsoft.com/office/2019/extlst">
  <t:Task id="{1E033BB6-F004-495C-8529-C5BAAE8745E6}">
    <t:Anchor>
      <t:Comment id="1162063484"/>
    </t:Anchor>
    <t:History>
      <t:Event id="{E218B517-5CFA-4AA4-8FCC-385533AA8338}" time="2025-07-05T23:28:06.864Z">
        <t:Attribution userId="S::lalithac@microsoft.com::dd32494c-348b-4c0a-9d6d-c3ddf3152402" userProvider="AD" userName="Lalitha C"/>
        <t:Anchor>
          <t:Comment id="1162063484"/>
        </t:Anchor>
        <t:Create/>
      </t:Event>
      <t:Event id="{7BCD95A4-3656-43FC-8340-3B3D023C8894}" time="2025-07-05T23:28:06.864Z">
        <t:Attribution userId="S::lalithac@microsoft.com::dd32494c-348b-4c0a-9d6d-c3ddf3152402" userProvider="AD" userName="Lalitha C"/>
        <t:Anchor>
          <t:Comment id="1162063484"/>
        </t:Anchor>
        <t:Assign userId="S::rajeeku@microsoft.com::8a82d318-22f3-400e-a19b-57be9eb585b5" userProvider="AD" userName="Rajeev Kumar"/>
      </t:Event>
      <t:Event id="{5E38FCFA-5372-48C1-96E3-599331D5D48B}" time="2025-07-05T23:28:06.864Z">
        <t:Attribution userId="S::lalithac@microsoft.com::dd32494c-348b-4c0a-9d6d-c3ddf3152402" userProvider="AD" userName="Lalitha C"/>
        <t:Anchor>
          <t:Comment id="1162063484"/>
        </t:Anchor>
        <t:SetTitle title="@Rajeev Kumar to review and provide comments if any by 07/15"/>
      </t:Event>
      <t:Event id="{80CCFB86-C58E-450A-B212-21DEDD618371}" time="2025-08-05T16:49:40.261Z">
        <t:Attribution userId="S::rajeeku@microsoft.com::8a82d318-22f3-400e-a19b-57be9eb585b5" userProvider="AD" userName="Rajeev Kumar"/>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xsi:nil="tru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2473FE-76C9-4E00-BD06-AED45BA709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659B013-1446-4656-B08F-E6185152E0DF}">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customXml/itemProps3.xml><?xml version="1.0" encoding="utf-8"?>
<ds:datastoreItem xmlns:ds="http://schemas.openxmlformats.org/officeDocument/2006/customXml" ds:itemID="{1DC629EF-2828-4830-9378-BCDA1C1C4FD4}">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15</TotalTime>
  <Pages>30</Pages>
  <Words>4814</Words>
  <Characters>27440</Characters>
  <Application>Microsoft Office Word</Application>
  <DocSecurity>0</DocSecurity>
  <Lines>228</Lines>
  <Paragraphs>64</Paragraphs>
  <ScaleCrop>false</ScaleCrop>
  <Company/>
  <LinksUpToDate>false</LinksUpToDate>
  <CharactersWithSpaces>32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Rachel Profitt</cp:lastModifiedBy>
  <cp:revision>50</cp:revision>
  <dcterms:created xsi:type="dcterms:W3CDTF">2025-06-17T15:39:00Z</dcterms:created>
  <dcterms:modified xsi:type="dcterms:W3CDTF">2025-08-26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